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B1B144" w14:textId="2716B572" w:rsidR="00B130FD" w:rsidRPr="00026B6B" w:rsidRDefault="00B130FD" w:rsidP="002E05BB">
      <w:pPr>
        <w:rPr>
          <w:highlight w:val="yellow"/>
          <w:lang w:val="fr-CA"/>
        </w:rPr>
      </w:pPr>
      <w:bookmarkStart w:id="0" w:name="_GoBack"/>
      <w:bookmarkEnd w:id="0"/>
      <w:r w:rsidRPr="00026B6B">
        <w:rPr>
          <w:highlight w:val="yellow"/>
          <w:lang w:val="fr-CA"/>
        </w:rPr>
        <w:t>NOTES: Ce document reprend les exercices imagines par Étienne Tremblay. Des annotations s’y trouvent afin d’adapter le texte à la séquence de laboratoires prévus pour le cours donné à la session d’</w:t>
      </w:r>
      <w:r w:rsidR="00CD5971" w:rsidRPr="00026B6B">
        <w:rPr>
          <w:highlight w:val="yellow"/>
          <w:lang w:val="fr-CA"/>
        </w:rPr>
        <w:t>automne 2016.</w:t>
      </w:r>
    </w:p>
    <w:p w14:paraId="2D3BA0E5" w14:textId="3B01CB57" w:rsidR="00CD5971" w:rsidRPr="00026B6B" w:rsidRDefault="00CD5971" w:rsidP="002E05BB">
      <w:pPr>
        <w:rPr>
          <w:highlight w:val="yellow"/>
          <w:lang w:val="fr-CA"/>
        </w:rPr>
      </w:pPr>
      <w:r w:rsidRPr="00026B6B">
        <w:rPr>
          <w:highlight w:val="yellow"/>
          <w:lang w:val="fr-CA"/>
        </w:rPr>
        <w:t>La première partie du laboratoire porte sur les lignes de commandes sous MS-DOS. La seconde vous fait faire des exercices semblables à ceux de la première partie, mais sous LINUX afin de faire ressortir des ressemblances et des différences entre ces deux systèmes d’exploitation.</w:t>
      </w:r>
    </w:p>
    <w:p w14:paraId="4EE28D64" w14:textId="3AD1D701" w:rsidR="00CD5971" w:rsidRPr="00026B6B" w:rsidRDefault="00CD5971" w:rsidP="002E05BB">
      <w:pPr>
        <w:rPr>
          <w:highlight w:val="yellow"/>
          <w:lang w:val="fr-CA"/>
        </w:rPr>
      </w:pPr>
      <w:r w:rsidRPr="00026B6B">
        <w:rPr>
          <w:highlight w:val="yellow"/>
          <w:lang w:val="fr-CA"/>
        </w:rPr>
        <w:t>Exercice</w:t>
      </w:r>
      <w:r w:rsidR="003C4B77" w:rsidRPr="00026B6B">
        <w:rPr>
          <w:highlight w:val="yellow"/>
          <w:lang w:val="fr-CA"/>
        </w:rPr>
        <w:t>s</w:t>
      </w:r>
      <w:r w:rsidRPr="00026B6B">
        <w:rPr>
          <w:highlight w:val="yellow"/>
          <w:lang w:val="fr-CA"/>
        </w:rPr>
        <w:t xml:space="preserve"> sous MS-DOS :</w:t>
      </w:r>
    </w:p>
    <w:p w14:paraId="0ADEBA0F" w14:textId="6665303D" w:rsidR="00CD5971" w:rsidRPr="00026B6B" w:rsidRDefault="00CD5971" w:rsidP="00CD5971">
      <w:pPr>
        <w:pStyle w:val="ListParagraph"/>
        <w:numPr>
          <w:ilvl w:val="0"/>
          <w:numId w:val="8"/>
        </w:numPr>
        <w:rPr>
          <w:highlight w:val="yellow"/>
          <w:lang w:val="fr-CA"/>
        </w:rPr>
      </w:pPr>
      <w:r w:rsidRPr="00026B6B">
        <w:rPr>
          <w:highlight w:val="yellow"/>
          <w:lang w:val="fr-CA"/>
        </w:rPr>
        <w:t>Lancez un invité de commande pour avoir accès à un interpréteur de commande DOS :</w:t>
      </w:r>
    </w:p>
    <w:p w14:paraId="52F879D6" w14:textId="61858D21" w:rsidR="00CD5971" w:rsidRPr="00026B6B" w:rsidRDefault="00CD5971" w:rsidP="00CD5971">
      <w:pPr>
        <w:pStyle w:val="ListParagraph"/>
        <w:numPr>
          <w:ilvl w:val="1"/>
          <w:numId w:val="8"/>
        </w:numPr>
        <w:rPr>
          <w:highlight w:val="yellow"/>
          <w:lang w:val="fr-CA"/>
        </w:rPr>
      </w:pPr>
      <w:r w:rsidRPr="00026B6B">
        <w:rPr>
          <w:highlight w:val="yellow"/>
          <w:lang w:val="fr-CA"/>
        </w:rPr>
        <w:t>Cliquez dans le coin gauche inférieur</w:t>
      </w:r>
    </w:p>
    <w:p w14:paraId="39905A7D" w14:textId="26E85B01" w:rsidR="00CD5971" w:rsidRPr="00026B6B" w:rsidRDefault="00CD5971" w:rsidP="00CD5971">
      <w:pPr>
        <w:pStyle w:val="ListParagraph"/>
        <w:numPr>
          <w:ilvl w:val="1"/>
          <w:numId w:val="8"/>
        </w:numPr>
        <w:rPr>
          <w:highlight w:val="yellow"/>
          <w:lang w:val="fr-CA"/>
        </w:rPr>
      </w:pPr>
      <w:r w:rsidRPr="00026B6B">
        <w:rPr>
          <w:highlight w:val="yellow"/>
          <w:lang w:val="fr-CA"/>
        </w:rPr>
        <w:t>Tapez cmd dans la fenêtre de recherche et de lancement de programme</w:t>
      </w:r>
    </w:p>
    <w:p w14:paraId="103163A5" w14:textId="1C584F08" w:rsidR="00CD5971" w:rsidRPr="00026B6B" w:rsidRDefault="00CD5971" w:rsidP="00CD5971">
      <w:pPr>
        <w:pStyle w:val="ListParagraph"/>
        <w:numPr>
          <w:ilvl w:val="1"/>
          <w:numId w:val="8"/>
        </w:numPr>
        <w:rPr>
          <w:highlight w:val="yellow"/>
          <w:lang w:val="fr-CA"/>
        </w:rPr>
      </w:pPr>
      <w:r w:rsidRPr="00026B6B">
        <w:rPr>
          <w:highlight w:val="yellow"/>
          <w:lang w:val="fr-CA"/>
        </w:rPr>
        <w:t>Lancez le programme cmd</w:t>
      </w:r>
    </w:p>
    <w:p w14:paraId="549BBB11" w14:textId="3E1934BD" w:rsidR="00CD5971" w:rsidRPr="00026B6B" w:rsidRDefault="00CD5971" w:rsidP="00CD5971">
      <w:pPr>
        <w:pStyle w:val="ListParagraph"/>
        <w:numPr>
          <w:ilvl w:val="0"/>
          <w:numId w:val="8"/>
        </w:numPr>
        <w:rPr>
          <w:highlight w:val="yellow"/>
          <w:lang w:val="fr-CA"/>
        </w:rPr>
      </w:pPr>
      <w:r w:rsidRPr="00026B6B">
        <w:rPr>
          <w:highlight w:val="yellow"/>
          <w:lang w:val="fr-CA"/>
        </w:rPr>
        <w:t>Pouvez-vous écrire plus de 80 caractères par ligne dans la fenêtre de commande DOS</w:t>
      </w:r>
    </w:p>
    <w:p w14:paraId="02DC9E8E" w14:textId="633B1F58" w:rsidR="00CD5971" w:rsidRPr="00026B6B" w:rsidRDefault="00CD5971" w:rsidP="00CD5971">
      <w:pPr>
        <w:pStyle w:val="ListParagraph"/>
        <w:numPr>
          <w:ilvl w:val="0"/>
          <w:numId w:val="8"/>
        </w:numPr>
        <w:rPr>
          <w:highlight w:val="yellow"/>
          <w:lang w:val="fr-CA"/>
        </w:rPr>
      </w:pPr>
      <w:r w:rsidRPr="00026B6B">
        <w:rPr>
          <w:highlight w:val="yellow"/>
          <w:lang w:val="fr-CA"/>
        </w:rPr>
        <w:t xml:space="preserve">Tapez </w:t>
      </w:r>
      <w:r w:rsidRPr="00026B6B">
        <w:rPr>
          <w:i/>
          <w:highlight w:val="yellow"/>
          <w:lang w:val="fr-CA"/>
        </w:rPr>
        <w:t>help</w:t>
      </w:r>
      <w:r w:rsidRPr="00026B6B">
        <w:rPr>
          <w:highlight w:val="yellow"/>
          <w:lang w:val="fr-CA"/>
        </w:rPr>
        <w:t xml:space="preserve"> dans la fenêtre du programme cmd</w:t>
      </w:r>
    </w:p>
    <w:p w14:paraId="3F2FE6EA" w14:textId="29E9EBFF" w:rsidR="00CD5971" w:rsidRPr="00026B6B" w:rsidRDefault="00CD5971" w:rsidP="00CD5971">
      <w:pPr>
        <w:pStyle w:val="ListParagraph"/>
        <w:numPr>
          <w:ilvl w:val="0"/>
          <w:numId w:val="8"/>
        </w:numPr>
        <w:rPr>
          <w:highlight w:val="yellow"/>
          <w:lang w:val="fr-CA"/>
        </w:rPr>
      </w:pPr>
      <w:r w:rsidRPr="00026B6B">
        <w:rPr>
          <w:highlight w:val="yellow"/>
          <w:lang w:val="fr-CA"/>
        </w:rPr>
        <w:t>Identifiez les commandes qui vous permettent de :</w:t>
      </w:r>
    </w:p>
    <w:p w14:paraId="7B989CC5" w14:textId="17BC9A63" w:rsidR="00CD5971" w:rsidRPr="00026B6B" w:rsidRDefault="003C4B77" w:rsidP="00CD5971">
      <w:pPr>
        <w:pStyle w:val="ListParagraph"/>
        <w:numPr>
          <w:ilvl w:val="1"/>
          <w:numId w:val="8"/>
        </w:numPr>
        <w:rPr>
          <w:highlight w:val="yellow"/>
          <w:lang w:val="fr-CA"/>
        </w:rPr>
      </w:pPr>
      <w:r w:rsidRPr="00026B6B">
        <w:rPr>
          <w:highlight w:val="yellow"/>
          <w:lang w:val="fr-CA"/>
        </w:rPr>
        <w:t xml:space="preserve">Connaître le contenu du </w:t>
      </w:r>
      <w:r w:rsidR="00CD5971" w:rsidRPr="00026B6B">
        <w:rPr>
          <w:highlight w:val="yellow"/>
          <w:lang w:val="fr-CA"/>
        </w:rPr>
        <w:t>répertoire vous vous trouvez</w:t>
      </w:r>
    </w:p>
    <w:p w14:paraId="6E2E715F" w14:textId="7239F122" w:rsidR="00CD5971" w:rsidRPr="00026B6B" w:rsidRDefault="003C4B77" w:rsidP="00CD5971">
      <w:pPr>
        <w:pStyle w:val="ListParagraph"/>
        <w:numPr>
          <w:ilvl w:val="1"/>
          <w:numId w:val="8"/>
        </w:numPr>
        <w:rPr>
          <w:highlight w:val="yellow"/>
          <w:lang w:val="fr-CA"/>
        </w:rPr>
      </w:pPr>
      <w:r w:rsidRPr="00026B6B">
        <w:rPr>
          <w:highlight w:val="yellow"/>
          <w:lang w:val="fr-CA"/>
        </w:rPr>
        <w:t>C</w:t>
      </w:r>
      <w:r w:rsidR="00CD5971" w:rsidRPr="00026B6B">
        <w:rPr>
          <w:highlight w:val="yellow"/>
          <w:lang w:val="fr-CA"/>
        </w:rPr>
        <w:t>réer et effacer des répertoires</w:t>
      </w:r>
    </w:p>
    <w:p w14:paraId="33E4AB53" w14:textId="1A3134C4" w:rsidR="003C4B77" w:rsidRPr="00026B6B" w:rsidRDefault="003C4B77" w:rsidP="00CD5971">
      <w:pPr>
        <w:pStyle w:val="ListParagraph"/>
        <w:numPr>
          <w:ilvl w:val="1"/>
          <w:numId w:val="8"/>
        </w:numPr>
        <w:rPr>
          <w:highlight w:val="yellow"/>
          <w:lang w:val="fr-CA"/>
        </w:rPr>
      </w:pPr>
      <w:r w:rsidRPr="00026B6B">
        <w:rPr>
          <w:highlight w:val="yellow"/>
          <w:lang w:val="fr-CA"/>
        </w:rPr>
        <w:t>Afficher le contenu d’un fichier</w:t>
      </w:r>
    </w:p>
    <w:p w14:paraId="6CC1FBFF" w14:textId="688B9826" w:rsidR="003C4B77" w:rsidRPr="00026B6B" w:rsidRDefault="003C4B77" w:rsidP="00CD5971">
      <w:pPr>
        <w:pStyle w:val="ListParagraph"/>
        <w:numPr>
          <w:ilvl w:val="1"/>
          <w:numId w:val="8"/>
        </w:numPr>
        <w:rPr>
          <w:highlight w:val="yellow"/>
          <w:lang w:val="fr-CA"/>
        </w:rPr>
      </w:pPr>
      <w:r w:rsidRPr="00026B6B">
        <w:rPr>
          <w:highlight w:val="yellow"/>
          <w:lang w:val="fr-CA"/>
        </w:rPr>
        <w:t>Renommer un fichier</w:t>
      </w:r>
    </w:p>
    <w:p w14:paraId="4E58CFC8" w14:textId="3A34D58D" w:rsidR="003C4B77" w:rsidRPr="00026B6B" w:rsidRDefault="003C4B77" w:rsidP="00CD5971">
      <w:pPr>
        <w:pStyle w:val="ListParagraph"/>
        <w:numPr>
          <w:ilvl w:val="1"/>
          <w:numId w:val="8"/>
        </w:numPr>
        <w:rPr>
          <w:highlight w:val="yellow"/>
          <w:lang w:val="fr-CA"/>
        </w:rPr>
      </w:pPr>
      <w:r w:rsidRPr="00026B6B">
        <w:rPr>
          <w:highlight w:val="yellow"/>
          <w:lang w:val="fr-CA"/>
        </w:rPr>
        <w:t>Effacer un fichier</w:t>
      </w:r>
    </w:p>
    <w:p w14:paraId="5E426210" w14:textId="2933B89C" w:rsidR="003C4B77" w:rsidRPr="00026B6B" w:rsidRDefault="003C4B77" w:rsidP="003C4B77">
      <w:pPr>
        <w:pStyle w:val="ListParagraph"/>
        <w:numPr>
          <w:ilvl w:val="0"/>
          <w:numId w:val="8"/>
        </w:numPr>
        <w:rPr>
          <w:highlight w:val="yellow"/>
          <w:lang w:val="fr-CA"/>
        </w:rPr>
      </w:pPr>
      <w:r w:rsidRPr="00026B6B">
        <w:rPr>
          <w:highlight w:val="yellow"/>
          <w:lang w:val="fr-CA"/>
        </w:rPr>
        <w:t xml:space="preserve">Tapez </w:t>
      </w:r>
      <w:r w:rsidRPr="00026B6B">
        <w:rPr>
          <w:i/>
          <w:highlight w:val="yellow"/>
          <w:lang w:val="fr-CA"/>
        </w:rPr>
        <w:t>help</w:t>
      </w:r>
      <w:r w:rsidRPr="00026B6B">
        <w:rPr>
          <w:highlight w:val="yellow"/>
          <w:lang w:val="fr-CA"/>
        </w:rPr>
        <w:t xml:space="preserve"> </w:t>
      </w:r>
      <w:r w:rsidRPr="00026B6B">
        <w:rPr>
          <w:i/>
          <w:highlight w:val="yellow"/>
          <w:lang w:val="fr-CA"/>
        </w:rPr>
        <w:t>echo</w:t>
      </w:r>
      <w:r w:rsidRPr="00026B6B">
        <w:rPr>
          <w:highlight w:val="yellow"/>
          <w:lang w:val="fr-CA"/>
        </w:rPr>
        <w:t xml:space="preserve"> dans la fenêtre de commandes pour savoir à quoi sert la commande echo</w:t>
      </w:r>
    </w:p>
    <w:p w14:paraId="30675E84" w14:textId="77777777" w:rsidR="003C4B77" w:rsidRPr="00026B6B" w:rsidRDefault="003C4B77" w:rsidP="00CD5971">
      <w:pPr>
        <w:pStyle w:val="ListParagraph"/>
        <w:numPr>
          <w:ilvl w:val="0"/>
          <w:numId w:val="8"/>
        </w:numPr>
        <w:rPr>
          <w:highlight w:val="yellow"/>
          <w:lang w:val="fr-CA"/>
        </w:rPr>
      </w:pPr>
      <w:r w:rsidRPr="00026B6B">
        <w:rPr>
          <w:highlight w:val="yellow"/>
          <w:lang w:val="fr-CA"/>
        </w:rPr>
        <w:t xml:space="preserve">Dans la fenêtre de commandes, </w:t>
      </w:r>
      <w:r w:rsidR="00CD5971" w:rsidRPr="00026B6B">
        <w:rPr>
          <w:highlight w:val="yellow"/>
          <w:lang w:val="fr-CA"/>
        </w:rPr>
        <w:t>tapez</w:t>
      </w:r>
      <w:r w:rsidRPr="00026B6B">
        <w:rPr>
          <w:highlight w:val="yellow"/>
          <w:lang w:val="fr-CA"/>
        </w:rPr>
        <w:t> :</w:t>
      </w:r>
    </w:p>
    <w:p w14:paraId="75068C30" w14:textId="40AF36D8" w:rsidR="00CD5971" w:rsidRPr="00026B6B" w:rsidRDefault="003C4B77" w:rsidP="003C4B77">
      <w:pPr>
        <w:pStyle w:val="ListParagraph"/>
        <w:numPr>
          <w:ilvl w:val="1"/>
          <w:numId w:val="8"/>
        </w:numPr>
        <w:rPr>
          <w:highlight w:val="yellow"/>
          <w:lang w:val="fr-CA"/>
        </w:rPr>
      </w:pPr>
      <w:r w:rsidRPr="00026B6B">
        <w:rPr>
          <w:i/>
          <w:highlight w:val="yellow"/>
          <w:lang w:val="fr-CA"/>
        </w:rPr>
        <w:t>copy con essai2476</w:t>
      </w:r>
      <w:r w:rsidR="00CD5971" w:rsidRPr="00026B6B">
        <w:rPr>
          <w:i/>
          <w:highlight w:val="yellow"/>
          <w:lang w:val="fr-CA"/>
        </w:rPr>
        <w:t>16.txt</w:t>
      </w:r>
    </w:p>
    <w:p w14:paraId="66744C2D" w14:textId="59A78598" w:rsidR="003C4B77" w:rsidRPr="00026B6B" w:rsidRDefault="003C4B77" w:rsidP="003C4B77">
      <w:pPr>
        <w:pStyle w:val="ListParagraph"/>
        <w:numPr>
          <w:ilvl w:val="1"/>
          <w:numId w:val="8"/>
        </w:numPr>
        <w:rPr>
          <w:highlight w:val="yellow"/>
          <w:lang w:val="en-US"/>
        </w:rPr>
      </w:pPr>
      <w:r w:rsidRPr="00026B6B">
        <w:rPr>
          <w:i/>
          <w:highlight w:val="yellow"/>
          <w:lang w:val="en-US"/>
        </w:rPr>
        <w:t xml:space="preserve">hello world </w:t>
      </w:r>
      <w:r w:rsidRPr="00026B6B">
        <w:rPr>
          <w:highlight w:val="yellow"/>
          <w:lang w:val="en-US"/>
        </w:rPr>
        <w:t>suivi d’un « enter »</w:t>
      </w:r>
    </w:p>
    <w:p w14:paraId="0ABCF762" w14:textId="110DB91A" w:rsidR="003C4B77" w:rsidRPr="00026B6B" w:rsidRDefault="003C4B77" w:rsidP="003C4B77">
      <w:pPr>
        <w:pStyle w:val="ListParagraph"/>
        <w:numPr>
          <w:ilvl w:val="1"/>
          <w:numId w:val="8"/>
        </w:numPr>
        <w:rPr>
          <w:highlight w:val="yellow"/>
          <w:lang w:val="fr-CA"/>
        </w:rPr>
      </w:pPr>
      <w:r w:rsidRPr="00026B6B">
        <w:rPr>
          <w:highlight w:val="yellow"/>
          <w:lang w:val="fr-CA"/>
        </w:rPr>
        <w:t>la touche CTRL et la touche Z en même temps (CTRL+Z)</w:t>
      </w:r>
    </w:p>
    <w:p w14:paraId="5682DF9A" w14:textId="046B003B" w:rsidR="003C4B77" w:rsidRPr="00026B6B" w:rsidRDefault="003C4B77" w:rsidP="003C4B77">
      <w:pPr>
        <w:pStyle w:val="ListParagraph"/>
        <w:numPr>
          <w:ilvl w:val="0"/>
          <w:numId w:val="8"/>
        </w:numPr>
        <w:rPr>
          <w:highlight w:val="yellow"/>
          <w:lang w:val="fr-CA"/>
        </w:rPr>
      </w:pPr>
      <w:r w:rsidRPr="00026B6B">
        <w:rPr>
          <w:highlight w:val="yellow"/>
          <w:lang w:val="fr-CA"/>
        </w:rPr>
        <w:t>À quoi a servi l’étape précédente?</w:t>
      </w:r>
    </w:p>
    <w:p w14:paraId="17F48571" w14:textId="617EE934" w:rsidR="003C4B77" w:rsidRPr="00026B6B" w:rsidRDefault="003C4B77" w:rsidP="003C4B77">
      <w:pPr>
        <w:pStyle w:val="ListParagraph"/>
        <w:numPr>
          <w:ilvl w:val="0"/>
          <w:numId w:val="8"/>
        </w:numPr>
        <w:rPr>
          <w:highlight w:val="yellow"/>
          <w:lang w:val="fr-CA"/>
        </w:rPr>
      </w:pPr>
      <w:r w:rsidRPr="00026B6B">
        <w:rPr>
          <w:highlight w:val="yellow"/>
          <w:lang w:val="fr-CA"/>
        </w:rPr>
        <w:t xml:space="preserve">Que se passe-t-il après avoir entré </w:t>
      </w:r>
      <w:r w:rsidRPr="00026B6B">
        <w:rPr>
          <w:i/>
          <w:highlight w:val="yellow"/>
          <w:lang w:val="fr-CA"/>
        </w:rPr>
        <w:t>essai247616.txt</w:t>
      </w:r>
      <w:r w:rsidR="00026B6B" w:rsidRPr="00026B6B">
        <w:rPr>
          <w:highlight w:val="yellow"/>
          <w:lang w:val="fr-CA"/>
        </w:rPr>
        <w:t xml:space="preserve"> dans la fenêtre de commandes?</w:t>
      </w:r>
    </w:p>
    <w:p w14:paraId="4F0BB5D1" w14:textId="4E710203" w:rsidR="00026B6B" w:rsidRPr="00026B6B" w:rsidRDefault="00026B6B" w:rsidP="003C4B77">
      <w:pPr>
        <w:pStyle w:val="ListParagraph"/>
        <w:numPr>
          <w:ilvl w:val="0"/>
          <w:numId w:val="8"/>
        </w:numPr>
        <w:rPr>
          <w:highlight w:val="yellow"/>
          <w:lang w:val="fr-CA"/>
        </w:rPr>
      </w:pPr>
      <w:r w:rsidRPr="00026B6B">
        <w:rPr>
          <w:highlight w:val="yellow"/>
          <w:lang w:val="fr-CA"/>
        </w:rPr>
        <w:t xml:space="preserve">Renommez le fichier </w:t>
      </w:r>
      <w:r w:rsidRPr="00026B6B">
        <w:rPr>
          <w:i/>
          <w:highlight w:val="yellow"/>
          <w:lang w:val="fr-CA"/>
        </w:rPr>
        <w:t>essai247616.txt</w:t>
      </w:r>
      <w:r w:rsidRPr="00026B6B">
        <w:rPr>
          <w:highlight w:val="yellow"/>
          <w:lang w:val="fr-CA"/>
        </w:rPr>
        <w:t xml:space="preserve"> afin qu’il se nomme </w:t>
      </w:r>
      <w:r w:rsidRPr="00026B6B">
        <w:rPr>
          <w:i/>
          <w:highlight w:val="yellow"/>
          <w:lang w:val="fr-CA"/>
        </w:rPr>
        <w:t>essai247616.bat</w:t>
      </w:r>
    </w:p>
    <w:p w14:paraId="6066FA30" w14:textId="47B847CA" w:rsidR="00026B6B" w:rsidRPr="00026B6B" w:rsidRDefault="00026B6B" w:rsidP="003C4B77">
      <w:pPr>
        <w:pStyle w:val="ListParagraph"/>
        <w:numPr>
          <w:ilvl w:val="0"/>
          <w:numId w:val="8"/>
        </w:numPr>
        <w:rPr>
          <w:highlight w:val="yellow"/>
          <w:lang w:val="fr-CA"/>
        </w:rPr>
      </w:pPr>
      <w:r w:rsidRPr="00026B6B">
        <w:rPr>
          <w:highlight w:val="yellow"/>
          <w:lang w:val="fr-CA"/>
        </w:rPr>
        <w:t xml:space="preserve">Que se passe-t-il après avoir entré </w:t>
      </w:r>
      <w:r w:rsidRPr="00026B6B">
        <w:rPr>
          <w:i/>
          <w:highlight w:val="yellow"/>
          <w:lang w:val="fr-CA"/>
        </w:rPr>
        <w:t>essai247616.bat</w:t>
      </w:r>
      <w:r w:rsidRPr="00026B6B">
        <w:rPr>
          <w:highlight w:val="yellow"/>
          <w:lang w:val="fr-CA"/>
        </w:rPr>
        <w:t>?</w:t>
      </w:r>
    </w:p>
    <w:p w14:paraId="03A6FBC2" w14:textId="50C19718" w:rsidR="00026B6B" w:rsidRPr="00026B6B" w:rsidRDefault="00026B6B" w:rsidP="003C4B77">
      <w:pPr>
        <w:pStyle w:val="ListParagraph"/>
        <w:numPr>
          <w:ilvl w:val="0"/>
          <w:numId w:val="8"/>
        </w:numPr>
        <w:rPr>
          <w:highlight w:val="yellow"/>
          <w:lang w:val="fr-CA"/>
        </w:rPr>
      </w:pPr>
      <w:r w:rsidRPr="00026B6B">
        <w:rPr>
          <w:highlight w:val="yellow"/>
          <w:lang w:val="fr-CA"/>
        </w:rPr>
        <w:t>Utilisez les commandes appropriées pour créer le répertoire ESSAI247616</w:t>
      </w:r>
    </w:p>
    <w:p w14:paraId="2DCE49F6" w14:textId="09CDAF47" w:rsidR="00026B6B" w:rsidRPr="00026B6B" w:rsidRDefault="00026B6B" w:rsidP="003C4B77">
      <w:pPr>
        <w:pStyle w:val="ListParagraph"/>
        <w:numPr>
          <w:ilvl w:val="0"/>
          <w:numId w:val="8"/>
        </w:numPr>
        <w:rPr>
          <w:highlight w:val="yellow"/>
          <w:lang w:val="fr-CA"/>
        </w:rPr>
      </w:pPr>
      <w:r w:rsidRPr="00026B6B">
        <w:rPr>
          <w:highlight w:val="yellow"/>
          <w:lang w:val="fr-CA"/>
        </w:rPr>
        <w:t>À l’aide de l’explorateur de Windows, observez l’effet de vos commandes sur le répertoire dans lequel vous travaillez</w:t>
      </w:r>
    </w:p>
    <w:p w14:paraId="68613F0C" w14:textId="5B5C1C38" w:rsidR="00026B6B" w:rsidRPr="00026B6B" w:rsidRDefault="00026B6B" w:rsidP="003C4B77">
      <w:pPr>
        <w:pStyle w:val="ListParagraph"/>
        <w:numPr>
          <w:ilvl w:val="0"/>
          <w:numId w:val="8"/>
        </w:numPr>
        <w:rPr>
          <w:highlight w:val="yellow"/>
          <w:lang w:val="fr-CA"/>
        </w:rPr>
      </w:pPr>
      <w:r w:rsidRPr="00026B6B">
        <w:rPr>
          <w:highlight w:val="yellow"/>
          <w:lang w:val="fr-CA"/>
        </w:rPr>
        <w:t xml:space="preserve">Utilisez la commande appropriée pour effacer le fichier </w:t>
      </w:r>
      <w:r w:rsidRPr="00026B6B">
        <w:rPr>
          <w:i/>
          <w:highlight w:val="yellow"/>
          <w:lang w:val="fr-CA"/>
        </w:rPr>
        <w:t>essai247616.bat.</w:t>
      </w:r>
    </w:p>
    <w:p w14:paraId="77B38288" w14:textId="561EE80D" w:rsidR="00026B6B" w:rsidRPr="00026B6B" w:rsidRDefault="00026B6B" w:rsidP="003C4B77">
      <w:pPr>
        <w:pStyle w:val="ListParagraph"/>
        <w:numPr>
          <w:ilvl w:val="0"/>
          <w:numId w:val="8"/>
        </w:numPr>
        <w:rPr>
          <w:highlight w:val="yellow"/>
          <w:lang w:val="fr-CA"/>
        </w:rPr>
      </w:pPr>
      <w:r w:rsidRPr="00026B6B">
        <w:rPr>
          <w:highlight w:val="yellow"/>
          <w:lang w:val="fr-CA"/>
        </w:rPr>
        <w:t>Utilisez la commande appropriée pour effacer le répertoire ESSAI247616</w:t>
      </w:r>
    </w:p>
    <w:p w14:paraId="35A8A17E" w14:textId="16ABCC91" w:rsidR="00026B6B" w:rsidRPr="003C4B77" w:rsidRDefault="00026B6B" w:rsidP="00026B6B">
      <w:pPr>
        <w:pStyle w:val="ListParagraph"/>
        <w:rPr>
          <w:lang w:val="fr-CA"/>
        </w:rPr>
      </w:pPr>
      <w:r>
        <w:rPr>
          <w:lang w:val="fr-CA"/>
        </w:rPr>
        <w:t xml:space="preserve">  </w:t>
      </w:r>
    </w:p>
    <w:p w14:paraId="131952F4" w14:textId="0B8D097D" w:rsidR="00097330" w:rsidRDefault="002E05BB" w:rsidP="002E05BB">
      <w:pPr>
        <w:pStyle w:val="Heading1"/>
      </w:pPr>
      <w:r>
        <w:t>Introduction</w:t>
      </w:r>
    </w:p>
    <w:p w14:paraId="131952F5" w14:textId="77777777" w:rsidR="002E05BB" w:rsidRDefault="002E05BB" w:rsidP="002E05BB">
      <w:pPr>
        <w:rPr>
          <w:lang w:val="fr-CA"/>
        </w:rPr>
      </w:pPr>
      <w:r w:rsidRPr="002E05BB">
        <w:rPr>
          <w:lang w:val="fr-CA"/>
        </w:rPr>
        <w:t xml:space="preserve">Ce document décrit le laboratoire 1 pour le cours </w:t>
      </w:r>
      <w:r>
        <w:rPr>
          <w:lang w:val="fr-CA"/>
        </w:rPr>
        <w:t>247-616 de SMI, à l’automne 201</w:t>
      </w:r>
      <w:r w:rsidR="00B76C8D">
        <w:rPr>
          <w:lang w:val="fr-CA"/>
        </w:rPr>
        <w:t>5</w:t>
      </w:r>
      <w:r>
        <w:rPr>
          <w:lang w:val="fr-CA"/>
        </w:rPr>
        <w:t>, du cégep de Limoilou.</w:t>
      </w:r>
    </w:p>
    <w:p w14:paraId="131952F6" w14:textId="77777777" w:rsidR="002E05BB" w:rsidRDefault="002E05BB" w:rsidP="002E05BB">
      <w:pPr>
        <w:pStyle w:val="Heading1"/>
        <w:rPr>
          <w:lang w:val="fr-CA"/>
        </w:rPr>
      </w:pPr>
      <w:r>
        <w:rPr>
          <w:lang w:val="fr-CA"/>
        </w:rPr>
        <w:t>Vue d’ensemble</w:t>
      </w:r>
    </w:p>
    <w:p w14:paraId="131952F7" w14:textId="77777777" w:rsidR="002E05BB" w:rsidRDefault="002E05BB" w:rsidP="002E05BB">
      <w:pPr>
        <w:rPr>
          <w:lang w:val="fr-CA"/>
        </w:rPr>
      </w:pPr>
      <w:r>
        <w:rPr>
          <w:lang w:val="fr-CA"/>
        </w:rPr>
        <w:t>Le laboratoire 1 est un laboratoire d’introduction à Linux. Dans un premier temps, l’étudiant installe des machines virtuelles pour exécuter Linux (</w:t>
      </w:r>
      <w:r w:rsidR="00B76C8D">
        <w:rPr>
          <w:lang w:val="fr-CA"/>
        </w:rPr>
        <w:t>lUbuntu</w:t>
      </w:r>
      <w:r w:rsidR="00A5086D">
        <w:rPr>
          <w:lang w:val="fr-CA"/>
        </w:rPr>
        <w:t xml:space="preserve"> ou Centos</w:t>
      </w:r>
      <w:r>
        <w:rPr>
          <w:lang w:val="fr-CA"/>
        </w:rPr>
        <w:t xml:space="preserve">). Ensuite, l’étudiant exécute quelques </w:t>
      </w:r>
      <w:r>
        <w:rPr>
          <w:lang w:val="fr-CA"/>
        </w:rPr>
        <w:lastRenderedPageBreak/>
        <w:t>commandes de base et se familiarise avec le shell Linux sous forme de ligne de comman</w:t>
      </w:r>
      <w:r w:rsidR="00B76C8D">
        <w:rPr>
          <w:lang w:val="fr-CA"/>
        </w:rPr>
        <w:t>des. L’interface graphique du système d’exploitation</w:t>
      </w:r>
      <w:r>
        <w:rPr>
          <w:lang w:val="fr-CA"/>
        </w:rPr>
        <w:t xml:space="preserve"> est brièvement présentée.</w:t>
      </w:r>
    </w:p>
    <w:p w14:paraId="131952F8" w14:textId="77777777" w:rsidR="00B71EB3" w:rsidRDefault="00B71EB3" w:rsidP="00B71EB3">
      <w:pPr>
        <w:pStyle w:val="Heading1"/>
        <w:rPr>
          <w:lang w:val="fr-CA"/>
        </w:rPr>
      </w:pPr>
      <w:r>
        <w:rPr>
          <w:lang w:val="fr-CA"/>
        </w:rPr>
        <w:t>Rapport de Laboratoire</w:t>
      </w:r>
    </w:p>
    <w:p w14:paraId="131952F9" w14:textId="77777777" w:rsidR="00B71EB3" w:rsidRPr="00B71EB3" w:rsidRDefault="00B71EB3" w:rsidP="002E05BB">
      <w:pPr>
        <w:rPr>
          <w:lang w:val="fr-CA"/>
        </w:rPr>
      </w:pPr>
      <w:r w:rsidRPr="00B71EB3">
        <w:rPr>
          <w:lang w:val="fr-CA"/>
        </w:rPr>
        <w:t xml:space="preserve">Vous devez produire un court rapport relié au laboratoire. </w:t>
      </w:r>
      <w:r>
        <w:rPr>
          <w:lang w:val="fr-CA"/>
        </w:rPr>
        <w:t>Au minimum, ce rapport doit contenir votre nom et la réponse à toutes les questions du laboratoire, identifiées par Q#</w:t>
      </w:r>
      <w:r>
        <w:rPr>
          <w:i/>
          <w:lang w:val="fr-CA"/>
        </w:rPr>
        <w:t xml:space="preserve"> </w:t>
      </w:r>
      <w:r>
        <w:rPr>
          <w:lang w:val="fr-CA"/>
        </w:rPr>
        <w:t>à travers le texte qui suit. Votre rapport de laboratoire doit également faire référence au cours et au</w:t>
      </w:r>
      <w:r w:rsidR="006A23AF">
        <w:rPr>
          <w:lang w:val="fr-CA"/>
        </w:rPr>
        <w:t xml:space="preserve"> laboratoire auquel il se ratta</w:t>
      </w:r>
      <w:r>
        <w:rPr>
          <w:lang w:val="fr-CA"/>
        </w:rPr>
        <w:t xml:space="preserve">che. </w:t>
      </w:r>
    </w:p>
    <w:p w14:paraId="131952FA" w14:textId="77777777" w:rsidR="002E05BB" w:rsidRDefault="002E05BB" w:rsidP="002E05BB">
      <w:pPr>
        <w:pStyle w:val="Heading1"/>
        <w:rPr>
          <w:lang w:val="fr-CA"/>
        </w:rPr>
      </w:pPr>
      <w:r>
        <w:rPr>
          <w:lang w:val="fr-CA"/>
        </w:rPr>
        <w:t>Installation d’une machine virtuelle Linux</w:t>
      </w:r>
    </w:p>
    <w:p w14:paraId="131952FB" w14:textId="77777777" w:rsidR="002E05BB" w:rsidRDefault="002E05BB" w:rsidP="002E05BB">
      <w:pPr>
        <w:pStyle w:val="Heading2"/>
        <w:rPr>
          <w:lang w:val="fr-CA"/>
        </w:rPr>
      </w:pPr>
      <w:r>
        <w:rPr>
          <w:lang w:val="fr-CA"/>
        </w:rPr>
        <w:t>Préparation</w:t>
      </w:r>
    </w:p>
    <w:p w14:paraId="131952FC" w14:textId="77777777" w:rsidR="002E05BB" w:rsidRDefault="002E05BB" w:rsidP="002E05BB">
      <w:pPr>
        <w:rPr>
          <w:lang w:val="fr-CA"/>
        </w:rPr>
      </w:pPr>
      <w:r>
        <w:rPr>
          <w:lang w:val="fr-CA"/>
        </w:rPr>
        <w:t>Pour installer une machine vi</w:t>
      </w:r>
      <w:r w:rsidR="00AE6CFA">
        <w:rPr>
          <w:lang w:val="fr-CA"/>
        </w:rPr>
        <w:t>r</w:t>
      </w:r>
      <w:r>
        <w:rPr>
          <w:lang w:val="fr-CA"/>
        </w:rPr>
        <w:t>tuelle Linux, il faut avoir en main un</w:t>
      </w:r>
      <w:r w:rsidR="00AE6CFA">
        <w:rPr>
          <w:lang w:val="fr-CA"/>
        </w:rPr>
        <w:t xml:space="preserve"> logiciel permettant d’émuler une machine (VM = Virtual Machine) et il faut avoir un CD d’installation du système d’exploitation que l’on veut monter ou une image de ce dernier.</w:t>
      </w:r>
    </w:p>
    <w:p w14:paraId="131952FD" w14:textId="77777777" w:rsidR="00AE6CFA" w:rsidRDefault="00AE6CFA" w:rsidP="002E05BB">
      <w:pPr>
        <w:rPr>
          <w:lang w:val="fr-CA"/>
        </w:rPr>
      </w:pPr>
      <w:r>
        <w:rPr>
          <w:lang w:val="fr-CA"/>
        </w:rPr>
        <w:t xml:space="preserve">Dans le cadre de ce laboratoire, l’étudiant doit avoir installé VM Player </w:t>
      </w:r>
      <w:r w:rsidR="00B76C8D">
        <w:rPr>
          <w:lang w:val="fr-CA"/>
        </w:rPr>
        <w:t xml:space="preserve">ou VMware Workstation </w:t>
      </w:r>
      <w:r w:rsidR="003724AC">
        <w:rPr>
          <w:lang w:val="fr-CA"/>
        </w:rPr>
        <w:t xml:space="preserve">(recommandé) </w:t>
      </w:r>
      <w:r>
        <w:rPr>
          <w:lang w:val="fr-CA"/>
        </w:rPr>
        <w:t>sur son ordinateur avant le laboratoire.</w:t>
      </w:r>
      <w:r>
        <w:rPr>
          <w:rStyle w:val="FootnoteReference"/>
          <w:lang w:val="fr-CA"/>
        </w:rPr>
        <w:footnoteReference w:id="1"/>
      </w:r>
    </w:p>
    <w:p w14:paraId="131952FE" w14:textId="2011CDDD" w:rsidR="00AE6CFA" w:rsidRDefault="00AE6CFA" w:rsidP="002E05BB">
      <w:pPr>
        <w:rPr>
          <w:lang w:val="fr-CA"/>
        </w:rPr>
      </w:pPr>
      <w:r>
        <w:rPr>
          <w:lang w:val="fr-CA"/>
        </w:rPr>
        <w:t xml:space="preserve">L’étudiant doit aussi avoir téléchargé </w:t>
      </w:r>
      <w:r w:rsidR="00B76C8D">
        <w:rPr>
          <w:lang w:val="fr-CA"/>
        </w:rPr>
        <w:t>au moins un disque</w:t>
      </w:r>
      <w:r>
        <w:rPr>
          <w:lang w:val="fr-CA"/>
        </w:rPr>
        <w:t xml:space="preserve"> d’installation d’un environnement Linux </w:t>
      </w:r>
      <w:r w:rsidR="00B76C8D">
        <w:rPr>
          <w:lang w:val="fr-CA"/>
        </w:rPr>
        <w:t>parmi les suivants</w:t>
      </w:r>
      <w:r w:rsidR="00173D5C">
        <w:rPr>
          <w:lang w:val="fr-CA"/>
        </w:rPr>
        <w:t xml:space="preserve"> </w:t>
      </w:r>
      <w:r w:rsidR="00173D5C" w:rsidRPr="00173D5C">
        <w:rPr>
          <w:highlight w:val="yellow"/>
          <w:lang w:val="fr-CA"/>
        </w:rPr>
        <w:t>(INSTALLER SEULEMENT LUBUNTU)</w:t>
      </w:r>
      <w:r>
        <w:rPr>
          <w:lang w:val="fr-CA"/>
        </w:rPr>
        <w:t>:</w:t>
      </w:r>
    </w:p>
    <w:p w14:paraId="131952FF" w14:textId="77777777" w:rsidR="00B76C8D" w:rsidRPr="00173D5C" w:rsidRDefault="00B76C8D" w:rsidP="00B76C8D">
      <w:pPr>
        <w:pStyle w:val="ListParagraph"/>
        <w:numPr>
          <w:ilvl w:val="0"/>
          <w:numId w:val="2"/>
        </w:numPr>
        <w:rPr>
          <w:b/>
          <w:lang w:val="en-US"/>
        </w:rPr>
      </w:pPr>
      <w:r w:rsidRPr="00173D5C">
        <w:rPr>
          <w:b/>
          <w:lang w:val="en-US"/>
        </w:rPr>
        <w:t>lubuntu-15.04-desktop-i386.iso (recommandé)</w:t>
      </w:r>
      <w:r w:rsidR="000F40D8" w:rsidRPr="00173D5C">
        <w:rPr>
          <w:b/>
          <w:lang w:val="en-US"/>
        </w:rPr>
        <w:t xml:space="preserve"> </w:t>
      </w:r>
      <w:r w:rsidR="000F40D8" w:rsidRPr="00173D5C">
        <w:rPr>
          <w:lang w:val="en-US"/>
        </w:rPr>
        <w:t>(</w:t>
      </w:r>
      <w:hyperlink r:id="rId8" w:history="1">
        <w:r w:rsidR="000F40D8" w:rsidRPr="000F40D8">
          <w:rPr>
            <w:rStyle w:val="Hyperlink"/>
          </w:rPr>
          <w:t>https://help.ubuntu.com/community/Lubuntu/GetLubuntu</w:t>
        </w:r>
      </w:hyperlink>
      <w:r w:rsidR="000F40D8" w:rsidRPr="000F40D8">
        <w:t>)</w:t>
      </w:r>
    </w:p>
    <w:p w14:paraId="13195300" w14:textId="77777777" w:rsidR="00B76C8D" w:rsidRPr="00173D5C" w:rsidRDefault="00B76C8D" w:rsidP="00597527">
      <w:pPr>
        <w:pStyle w:val="ListParagraph"/>
        <w:numPr>
          <w:ilvl w:val="0"/>
          <w:numId w:val="2"/>
        </w:numPr>
        <w:rPr>
          <w:b/>
          <w:lang w:val="en-US"/>
        </w:rPr>
      </w:pPr>
      <w:r w:rsidRPr="00173D5C">
        <w:rPr>
          <w:b/>
          <w:lang w:val="en-US"/>
        </w:rPr>
        <w:t>CentOS-5.11-i386-bin-DVD-1of2.iso</w:t>
      </w:r>
      <w:r w:rsidR="00597527" w:rsidRPr="00173D5C">
        <w:rPr>
          <w:b/>
          <w:lang w:val="en-US"/>
        </w:rPr>
        <w:t xml:space="preserve"> (recommandé)</w:t>
      </w:r>
    </w:p>
    <w:p w14:paraId="13195301" w14:textId="77777777" w:rsidR="00AE6CFA" w:rsidRPr="00AE6CFA" w:rsidRDefault="00AE6CFA" w:rsidP="00AE6CFA">
      <w:pPr>
        <w:pStyle w:val="ListParagraph"/>
        <w:numPr>
          <w:ilvl w:val="0"/>
          <w:numId w:val="2"/>
        </w:numPr>
        <w:rPr>
          <w:lang w:val="fr-CA"/>
        </w:rPr>
      </w:pPr>
      <w:r w:rsidRPr="00AE6CFA">
        <w:rPr>
          <w:lang w:val="fr-CA"/>
        </w:rPr>
        <w:t>CentOS-7.0-1406-x86_64-Minimal.iso</w:t>
      </w:r>
      <w:r w:rsidR="00B76C8D">
        <w:rPr>
          <w:lang w:val="fr-CA"/>
        </w:rPr>
        <w:t xml:space="preserve"> (pas recommandé)</w:t>
      </w:r>
    </w:p>
    <w:p w14:paraId="13195302" w14:textId="77777777" w:rsidR="00AE6CFA" w:rsidRDefault="00AE6CFA" w:rsidP="00AE6CFA">
      <w:pPr>
        <w:pStyle w:val="Heading2"/>
        <w:rPr>
          <w:lang w:val="fr-CA"/>
        </w:rPr>
      </w:pPr>
      <w:r>
        <w:rPr>
          <w:lang w:val="fr-CA"/>
        </w:rPr>
        <w:t xml:space="preserve"> Installation d’un environnement minimal</w:t>
      </w:r>
    </w:p>
    <w:p w14:paraId="13195303" w14:textId="77777777" w:rsidR="00AE6CFA" w:rsidRDefault="00AE6CFA" w:rsidP="00AE6CFA">
      <w:pPr>
        <w:rPr>
          <w:lang w:val="fr-CA"/>
        </w:rPr>
      </w:pPr>
      <w:r>
        <w:rPr>
          <w:lang w:val="fr-CA"/>
        </w:rPr>
        <w:t>Vous devez exécuter la procédure suivante afin d’installer une machine virtuelle Linux sur votre ordinateur :</w:t>
      </w:r>
    </w:p>
    <w:p w14:paraId="13195304" w14:textId="77777777" w:rsidR="00AE6CFA" w:rsidRDefault="00AE6CFA" w:rsidP="00AE6CFA">
      <w:pPr>
        <w:pStyle w:val="ListParagraph"/>
        <w:numPr>
          <w:ilvl w:val="0"/>
          <w:numId w:val="3"/>
        </w:numPr>
        <w:rPr>
          <w:lang w:val="fr-CA"/>
        </w:rPr>
      </w:pPr>
      <w:r>
        <w:rPr>
          <w:lang w:val="fr-CA"/>
        </w:rPr>
        <w:t>Exécuter VM Player</w:t>
      </w:r>
      <w:r w:rsidR="00B76C8D">
        <w:rPr>
          <w:lang w:val="fr-CA"/>
        </w:rPr>
        <w:t xml:space="preserve"> ou VMware Workstation</w:t>
      </w:r>
    </w:p>
    <w:p w14:paraId="13195305" w14:textId="77777777" w:rsidR="00AE6CFA" w:rsidRDefault="00AE6CFA" w:rsidP="00AE6CFA">
      <w:pPr>
        <w:pStyle w:val="ListParagraph"/>
        <w:numPr>
          <w:ilvl w:val="0"/>
          <w:numId w:val="3"/>
        </w:numPr>
        <w:rPr>
          <w:lang w:val="fr-CA"/>
        </w:rPr>
      </w:pPr>
      <w:r>
        <w:rPr>
          <w:lang w:val="fr-CA"/>
        </w:rPr>
        <w:t>Cr</w:t>
      </w:r>
      <w:r w:rsidRPr="00AE6CFA">
        <w:rPr>
          <w:lang w:val="fr-CA"/>
        </w:rPr>
        <w:t>éez une nouvelle machine virtuelle:</w:t>
      </w:r>
    </w:p>
    <w:p w14:paraId="13195306" w14:textId="77777777" w:rsidR="00AE6CFA" w:rsidRDefault="00AE6CFA" w:rsidP="00AE6CFA">
      <w:pPr>
        <w:pStyle w:val="ListParagraph"/>
        <w:numPr>
          <w:ilvl w:val="1"/>
          <w:numId w:val="3"/>
        </w:numPr>
        <w:rPr>
          <w:lang w:val="fr-CA"/>
        </w:rPr>
      </w:pPr>
      <w:r>
        <w:rPr>
          <w:lang w:val="fr-CA"/>
        </w:rPr>
        <w:t>Appuyer sur la touche pour créer une nouvelle machine virtuelle (« Create New Virtual Machine »)</w:t>
      </w:r>
    </w:p>
    <w:p w14:paraId="13195307" w14:textId="77777777" w:rsidR="00AE6CFA" w:rsidRDefault="00AE6CFA" w:rsidP="00AE6CFA">
      <w:pPr>
        <w:pStyle w:val="ListParagraph"/>
        <w:numPr>
          <w:ilvl w:val="1"/>
          <w:numId w:val="3"/>
        </w:numPr>
      </w:pPr>
      <w:r w:rsidRPr="00AE6CFA">
        <w:t xml:space="preserve">Choisir </w:t>
      </w:r>
      <w:r>
        <w:t>d’installer le système d’exploitation plus tard (“</w:t>
      </w:r>
      <w:r w:rsidRPr="00AE6CFA">
        <w:t>I will install the operating system later</w:t>
      </w:r>
      <w:r>
        <w:t>”)</w:t>
      </w:r>
    </w:p>
    <w:p w14:paraId="13195308" w14:textId="77777777" w:rsidR="00BE3907" w:rsidRPr="00173D5C" w:rsidRDefault="00AE6CFA" w:rsidP="003724AC">
      <w:pPr>
        <w:pStyle w:val="ListParagraph"/>
        <w:numPr>
          <w:ilvl w:val="1"/>
          <w:numId w:val="3"/>
        </w:numPr>
        <w:rPr>
          <w:lang w:val="fr-CA"/>
        </w:rPr>
      </w:pPr>
      <w:r w:rsidRPr="00173D5C">
        <w:rPr>
          <w:lang w:val="fr-CA"/>
        </w:rPr>
        <w:t xml:space="preserve">Choisir </w:t>
      </w:r>
      <w:r w:rsidR="00B76C8D" w:rsidRPr="00173D5C">
        <w:rPr>
          <w:lang w:val="fr-CA"/>
        </w:rPr>
        <w:t>le type de système d’exploitation en function de l’image que vous avez choisie.</w:t>
      </w:r>
    </w:p>
    <w:p w14:paraId="13195309" w14:textId="77777777" w:rsidR="00BE3907" w:rsidRPr="00173D5C" w:rsidRDefault="00BE3907" w:rsidP="00BE3907">
      <w:pPr>
        <w:pStyle w:val="ListParagraph"/>
        <w:ind w:left="1440"/>
        <w:rPr>
          <w:lang w:val="fr-CA"/>
        </w:rPr>
      </w:pPr>
    </w:p>
    <w:p w14:paraId="1319530A" w14:textId="7FC738A2" w:rsidR="00BE3907" w:rsidRDefault="00BE3907" w:rsidP="00BE3907">
      <w:pPr>
        <w:pStyle w:val="ListParagraph"/>
        <w:ind w:left="1440"/>
      </w:pPr>
      <w:r>
        <w:rPr>
          <w:noProof/>
          <w:lang w:val="fr-CA" w:eastAsia="fr-CA"/>
        </w:rPr>
        <w:lastRenderedPageBreak/>
        <w:drawing>
          <wp:inline distT="0" distB="0" distL="0" distR="0" wp14:anchorId="13195378" wp14:editId="13195379">
            <wp:extent cx="4210050" cy="3829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0050" cy="3829050"/>
                    </a:xfrm>
                    <a:prstGeom prst="rect">
                      <a:avLst/>
                    </a:prstGeom>
                  </pic:spPr>
                </pic:pic>
              </a:graphicData>
            </a:graphic>
          </wp:inline>
        </w:drawing>
      </w:r>
    </w:p>
    <w:p w14:paraId="18D49D09" w14:textId="7851926D" w:rsidR="00173D5C" w:rsidRPr="00173D5C" w:rsidRDefault="00173D5C" w:rsidP="00BE3907">
      <w:pPr>
        <w:pStyle w:val="ListParagraph"/>
        <w:ind w:left="1440"/>
        <w:rPr>
          <w:lang w:val="fr-CA"/>
        </w:rPr>
      </w:pPr>
      <w:r w:rsidRPr="00173D5C">
        <w:rPr>
          <w:highlight w:val="yellow"/>
          <w:lang w:val="fr-CA"/>
        </w:rPr>
        <w:t>(CHOISIR LA VERSION CORRESPONDANT À LUBUNTU)</w:t>
      </w:r>
    </w:p>
    <w:p w14:paraId="1319530B" w14:textId="77777777" w:rsidR="00BE3907" w:rsidRPr="00173D5C" w:rsidRDefault="00BE3907" w:rsidP="00BE3907">
      <w:pPr>
        <w:pStyle w:val="ListParagraph"/>
        <w:ind w:left="1440"/>
        <w:rPr>
          <w:lang w:val="fr-CA"/>
        </w:rPr>
      </w:pPr>
    </w:p>
    <w:p w14:paraId="1319530C" w14:textId="77777777" w:rsidR="00AE6CFA" w:rsidRDefault="00BE3907" w:rsidP="00AE6CFA">
      <w:pPr>
        <w:pStyle w:val="ListParagraph"/>
        <w:numPr>
          <w:ilvl w:val="1"/>
          <w:numId w:val="3"/>
        </w:numPr>
        <w:rPr>
          <w:lang w:val="fr-CA"/>
        </w:rPr>
      </w:pPr>
      <w:r w:rsidRPr="00BE3907">
        <w:rPr>
          <w:lang w:val="fr-CA"/>
        </w:rPr>
        <w:t>Choisir u</w:t>
      </w:r>
      <w:r>
        <w:rPr>
          <w:lang w:val="fr-CA"/>
        </w:rPr>
        <w:t xml:space="preserve">n nom et un répertoire de sauvegarde pour la machine virtuelle : ce nom peut être celui de votre choix, tout comme le répertoire. </w:t>
      </w:r>
      <w:r w:rsidR="00C07323">
        <w:rPr>
          <w:lang w:val="fr-CA"/>
        </w:rPr>
        <w:t xml:space="preserve">Le nom de la machine virtuelle utilisé dans la suite du laboratoire est </w:t>
      </w:r>
      <w:r w:rsidR="00B76C8D">
        <w:rPr>
          <w:lang w:val="fr-CA"/>
        </w:rPr>
        <w:t>LinuxVM1</w:t>
      </w:r>
      <w:r w:rsidR="00C07323">
        <w:rPr>
          <w:lang w:val="fr-CA"/>
        </w:rPr>
        <w:t xml:space="preserve">. </w:t>
      </w:r>
      <w:r>
        <w:rPr>
          <w:lang w:val="fr-CA"/>
        </w:rPr>
        <w:t xml:space="preserve">Il est cependant recommandé de conserver </w:t>
      </w:r>
      <w:r w:rsidR="00C07323">
        <w:rPr>
          <w:lang w:val="fr-CA"/>
        </w:rPr>
        <w:t>le répertoire</w:t>
      </w:r>
      <w:r>
        <w:rPr>
          <w:lang w:val="fr-CA"/>
        </w:rPr>
        <w:t xml:space="preserve"> par défaut.</w:t>
      </w:r>
    </w:p>
    <w:p w14:paraId="1319530D" w14:textId="77777777" w:rsidR="00BE3907" w:rsidRDefault="00BE3907" w:rsidP="00AE6CFA">
      <w:pPr>
        <w:pStyle w:val="ListParagraph"/>
        <w:numPr>
          <w:ilvl w:val="1"/>
          <w:numId w:val="3"/>
        </w:numPr>
        <w:rPr>
          <w:lang w:val="fr-CA"/>
        </w:rPr>
      </w:pPr>
      <w:r>
        <w:rPr>
          <w:lang w:val="fr-CA"/>
        </w:rPr>
        <w:t>Choisir un disque de 20GB (amplement suffisant pour les laboratoires) et fractionner ce disque (« Split vitual disk into multiple files »). Le disque dur est ainsi un peu plus lent, mais plus facile à copier ou manipuler.</w:t>
      </w:r>
    </w:p>
    <w:p w14:paraId="1319530E" w14:textId="77777777" w:rsidR="00BE3907" w:rsidRDefault="00C07323" w:rsidP="00AE6CFA">
      <w:pPr>
        <w:pStyle w:val="ListParagraph"/>
        <w:numPr>
          <w:ilvl w:val="1"/>
          <w:numId w:val="3"/>
        </w:numPr>
        <w:rPr>
          <w:lang w:val="fr-CA"/>
        </w:rPr>
      </w:pPr>
      <w:r>
        <w:rPr>
          <w:lang w:val="fr-CA"/>
        </w:rPr>
        <w:t>Terminer l’installation.</w:t>
      </w:r>
    </w:p>
    <w:p w14:paraId="1319530F" w14:textId="77777777" w:rsidR="00C07323" w:rsidRDefault="00283645" w:rsidP="00C07323">
      <w:pPr>
        <w:pStyle w:val="ListParagraph"/>
        <w:numPr>
          <w:ilvl w:val="0"/>
          <w:numId w:val="3"/>
        </w:numPr>
        <w:rPr>
          <w:lang w:val="fr-CA"/>
        </w:rPr>
      </w:pPr>
      <w:r>
        <w:rPr>
          <w:lang w:val="fr-CA"/>
        </w:rPr>
        <w:t>Préparer le CD d’installation de Linux</w:t>
      </w:r>
    </w:p>
    <w:p w14:paraId="13195310" w14:textId="77777777" w:rsidR="00C07323" w:rsidRDefault="00C07323" w:rsidP="00C07323">
      <w:pPr>
        <w:pStyle w:val="ListParagraph"/>
        <w:numPr>
          <w:ilvl w:val="1"/>
          <w:numId w:val="3"/>
        </w:numPr>
        <w:rPr>
          <w:lang w:val="fr-CA"/>
        </w:rPr>
      </w:pPr>
      <w:r>
        <w:rPr>
          <w:lang w:val="fr-CA"/>
        </w:rPr>
        <w:t xml:space="preserve">Sélectionner </w:t>
      </w:r>
      <w:r w:rsidR="00B76C8D">
        <w:rPr>
          <w:lang w:val="fr-CA"/>
        </w:rPr>
        <w:t>LinuxVM1</w:t>
      </w:r>
      <w:r>
        <w:rPr>
          <w:lang w:val="fr-CA"/>
        </w:rPr>
        <w:t xml:space="preserve"> dans la liste des machines virtuelles.</w:t>
      </w:r>
    </w:p>
    <w:p w14:paraId="13195311" w14:textId="77777777" w:rsidR="00C07323" w:rsidRDefault="00C07323" w:rsidP="00C07323">
      <w:pPr>
        <w:pStyle w:val="ListParagraph"/>
        <w:numPr>
          <w:ilvl w:val="1"/>
          <w:numId w:val="3"/>
        </w:numPr>
        <w:rPr>
          <w:lang w:val="fr-CA"/>
        </w:rPr>
      </w:pPr>
      <w:r>
        <w:rPr>
          <w:lang w:val="fr-CA"/>
        </w:rPr>
        <w:t>Changer les paramètres de la machine virtuelle (« Edit virtual machine settings »)</w:t>
      </w:r>
    </w:p>
    <w:p w14:paraId="13195312" w14:textId="5D0B3105" w:rsidR="00283645" w:rsidRPr="00283645" w:rsidRDefault="00C07323" w:rsidP="00283645">
      <w:pPr>
        <w:pStyle w:val="ListParagraph"/>
        <w:numPr>
          <w:ilvl w:val="1"/>
          <w:numId w:val="3"/>
        </w:numPr>
        <w:rPr>
          <w:lang w:val="fr-CA"/>
        </w:rPr>
      </w:pPr>
      <w:r>
        <w:rPr>
          <w:lang w:val="fr-CA"/>
        </w:rPr>
        <w:t xml:space="preserve">Aller dans CD/DVD (IDE) : cette option représente le lecteur de CD/DVD de votre machine virtuelle qui peut être celui de votre machine réelle ou un CD/DVD de votre choix. Choisissez d’utiliser une image de CD/DVD (« Use ISO Image file »). Puis cliquez sur Browse et choisir le CD d’installation </w:t>
      </w:r>
      <w:r w:rsidR="00B76C8D">
        <w:rPr>
          <w:lang w:val="fr-CA"/>
        </w:rPr>
        <w:t xml:space="preserve">de votre machine virtuelle (exemple : </w:t>
      </w:r>
      <w:r w:rsidR="00283645" w:rsidRPr="00036496">
        <w:rPr>
          <w:b/>
          <w:i/>
          <w:lang w:val="fr-CA"/>
        </w:rPr>
        <w:t>CentOS-7.0-1406-x86_64-Minimal.iso</w:t>
      </w:r>
      <w:r w:rsidR="00B76C8D">
        <w:rPr>
          <w:b/>
          <w:i/>
          <w:lang w:val="fr-CA"/>
        </w:rPr>
        <w:t>)</w:t>
      </w:r>
      <w:r w:rsidR="00283645">
        <w:rPr>
          <w:lang w:val="fr-CA"/>
        </w:rPr>
        <w:t>.</w:t>
      </w:r>
      <w:r w:rsidR="00173D5C" w:rsidRPr="00173D5C">
        <w:rPr>
          <w:highlight w:val="yellow"/>
          <w:lang w:val="fr-CA"/>
        </w:rPr>
        <w:t>(TÉLÉCHARGEZ PLUTÔT LA VERSION APPROPRIÉE DE LUBUNTU ET PROCÉDER À L’INSTALLATION)</w:t>
      </w:r>
    </w:p>
    <w:p w14:paraId="13195313" w14:textId="77777777" w:rsidR="00283645" w:rsidRPr="00283645" w:rsidRDefault="00283645" w:rsidP="00283645">
      <w:pPr>
        <w:pStyle w:val="ListParagraph"/>
        <w:numPr>
          <w:ilvl w:val="0"/>
          <w:numId w:val="3"/>
        </w:numPr>
        <w:rPr>
          <w:lang w:val="fr-CA"/>
        </w:rPr>
      </w:pPr>
      <w:r>
        <w:rPr>
          <w:lang w:val="fr-CA"/>
        </w:rPr>
        <w:t>Installer Linux</w:t>
      </w:r>
    </w:p>
    <w:p w14:paraId="13195314" w14:textId="77777777" w:rsidR="00283645" w:rsidRDefault="00283645" w:rsidP="00C07323">
      <w:pPr>
        <w:pStyle w:val="ListParagraph"/>
        <w:numPr>
          <w:ilvl w:val="1"/>
          <w:numId w:val="3"/>
        </w:numPr>
        <w:rPr>
          <w:lang w:val="fr-CA"/>
        </w:rPr>
      </w:pPr>
      <w:r>
        <w:rPr>
          <w:lang w:val="fr-CA"/>
        </w:rPr>
        <w:t>Lancer la machine virtuelle (« Play Virtual Machine »)</w:t>
      </w:r>
    </w:p>
    <w:p w14:paraId="13195315" w14:textId="77777777" w:rsidR="00283645" w:rsidRDefault="00283645" w:rsidP="00283645">
      <w:pPr>
        <w:pStyle w:val="ListParagraph"/>
        <w:numPr>
          <w:ilvl w:val="2"/>
          <w:numId w:val="3"/>
        </w:numPr>
        <w:rPr>
          <w:lang w:val="fr-CA"/>
        </w:rPr>
      </w:pPr>
      <w:r>
        <w:rPr>
          <w:lang w:val="fr-CA"/>
        </w:rPr>
        <w:t>La souris ne fonctionnera pas</w:t>
      </w:r>
    </w:p>
    <w:p w14:paraId="13195316" w14:textId="77777777" w:rsidR="00283645" w:rsidRDefault="00283645" w:rsidP="00283645">
      <w:pPr>
        <w:pStyle w:val="ListParagraph"/>
        <w:numPr>
          <w:ilvl w:val="2"/>
          <w:numId w:val="3"/>
        </w:numPr>
        <w:rPr>
          <w:lang w:val="fr-CA"/>
        </w:rPr>
      </w:pPr>
      <w:r>
        <w:rPr>
          <w:lang w:val="fr-CA"/>
        </w:rPr>
        <w:lastRenderedPageBreak/>
        <w:t>Il vous faudra cliquer sur Ctrl-Alt pour passer de la machine virtuelle à votre machine physique.</w:t>
      </w:r>
    </w:p>
    <w:p w14:paraId="13195317" w14:textId="77777777" w:rsidR="00283645" w:rsidRPr="00283645" w:rsidRDefault="00283645" w:rsidP="00283645">
      <w:pPr>
        <w:pStyle w:val="ListParagraph"/>
        <w:numPr>
          <w:ilvl w:val="1"/>
          <w:numId w:val="3"/>
        </w:numPr>
        <w:rPr>
          <w:lang w:val="fr-CA"/>
        </w:rPr>
      </w:pPr>
      <w:r>
        <w:rPr>
          <w:lang w:val="fr-CA"/>
        </w:rPr>
        <w:t xml:space="preserve">Cliquer pour installer </w:t>
      </w:r>
      <w:r w:rsidR="00B76C8D">
        <w:rPr>
          <w:lang w:val="fr-CA"/>
        </w:rPr>
        <w:t>votre OS</w:t>
      </w:r>
    </w:p>
    <w:p w14:paraId="13195318" w14:textId="77777777" w:rsidR="00283645" w:rsidRDefault="00283645" w:rsidP="00C07323">
      <w:pPr>
        <w:pStyle w:val="ListParagraph"/>
        <w:numPr>
          <w:ilvl w:val="1"/>
          <w:numId w:val="3"/>
        </w:numPr>
        <w:rPr>
          <w:lang w:val="fr-CA"/>
        </w:rPr>
      </w:pPr>
      <w:r>
        <w:rPr>
          <w:lang w:val="fr-CA"/>
        </w:rPr>
        <w:t>Choisissez les paramètres d’installation d</w:t>
      </w:r>
      <w:r w:rsidR="00B76C8D">
        <w:rPr>
          <w:lang w:val="fr-CA"/>
        </w:rPr>
        <w:t>u OS</w:t>
      </w:r>
    </w:p>
    <w:p w14:paraId="13195319" w14:textId="77777777" w:rsidR="00283645" w:rsidRDefault="00283645" w:rsidP="00283645">
      <w:pPr>
        <w:pStyle w:val="ListParagraph"/>
        <w:numPr>
          <w:ilvl w:val="2"/>
          <w:numId w:val="3"/>
        </w:numPr>
        <w:rPr>
          <w:lang w:val="fr-CA"/>
        </w:rPr>
      </w:pPr>
      <w:r>
        <w:rPr>
          <w:lang w:val="fr-CA"/>
        </w:rPr>
        <w:t>Ajuster la date, le temps et le fuseau horaire</w:t>
      </w:r>
    </w:p>
    <w:p w14:paraId="1319531A" w14:textId="77777777" w:rsidR="00283645" w:rsidRDefault="00283645" w:rsidP="00283645">
      <w:pPr>
        <w:pStyle w:val="ListParagraph"/>
        <w:numPr>
          <w:ilvl w:val="2"/>
          <w:numId w:val="3"/>
        </w:numPr>
        <w:rPr>
          <w:lang w:val="fr-CA"/>
        </w:rPr>
      </w:pPr>
      <w:r>
        <w:rPr>
          <w:lang w:val="fr-CA"/>
        </w:rPr>
        <w:t>Ajuster la langue selon vos préférences</w:t>
      </w:r>
    </w:p>
    <w:p w14:paraId="1319531B" w14:textId="77777777" w:rsidR="00283645" w:rsidRDefault="00283645" w:rsidP="00283645">
      <w:pPr>
        <w:pStyle w:val="ListParagraph"/>
        <w:numPr>
          <w:ilvl w:val="2"/>
          <w:numId w:val="3"/>
        </w:numPr>
        <w:rPr>
          <w:lang w:val="fr-CA"/>
        </w:rPr>
      </w:pPr>
      <w:r>
        <w:rPr>
          <w:lang w:val="fr-CA"/>
        </w:rPr>
        <w:t>Installer le système d’exploitation sur le disque dur virtuel de 20GB de la machine virtuelle</w:t>
      </w:r>
    </w:p>
    <w:p w14:paraId="1319531C" w14:textId="77777777" w:rsidR="00283645" w:rsidRDefault="00283645" w:rsidP="00283645">
      <w:pPr>
        <w:pStyle w:val="ListParagraph"/>
        <w:numPr>
          <w:ilvl w:val="2"/>
          <w:numId w:val="3"/>
        </w:numPr>
        <w:rPr>
          <w:lang w:val="fr-CA"/>
        </w:rPr>
      </w:pPr>
      <w:r>
        <w:rPr>
          <w:lang w:val="fr-CA"/>
        </w:rPr>
        <w:t xml:space="preserve">Dans Network, cliquez sur ON pour que votre machine virtuelle utilise le réseau </w:t>
      </w:r>
      <w:r w:rsidR="000C2170">
        <w:rPr>
          <w:lang w:val="fr-CA"/>
        </w:rPr>
        <w:t>E</w:t>
      </w:r>
      <w:r>
        <w:rPr>
          <w:lang w:val="fr-CA"/>
        </w:rPr>
        <w:t>thernet de votre machine physique.</w:t>
      </w:r>
    </w:p>
    <w:p w14:paraId="1319531D" w14:textId="294B0069" w:rsidR="00283645" w:rsidRDefault="00283645" w:rsidP="00283645">
      <w:pPr>
        <w:pStyle w:val="ListParagraph"/>
        <w:numPr>
          <w:ilvl w:val="1"/>
          <w:numId w:val="3"/>
        </w:numPr>
        <w:rPr>
          <w:lang w:val="fr-CA"/>
        </w:rPr>
      </w:pPr>
      <w:r>
        <w:rPr>
          <w:lang w:val="fr-CA"/>
        </w:rPr>
        <w:t xml:space="preserve">Pendant l’installation, choisissez un mot de passe pour l’usager </w:t>
      </w:r>
      <w:r w:rsidR="00B76C8D">
        <w:rPr>
          <w:lang w:val="fr-CA"/>
        </w:rPr>
        <w:t>administ</w:t>
      </w:r>
      <w:r w:rsidR="00597527">
        <w:rPr>
          <w:lang w:val="fr-CA"/>
        </w:rPr>
        <w:t>rateur (root sur Centos, « ce que vous choisirez » s</w:t>
      </w:r>
      <w:r w:rsidR="00B76C8D">
        <w:rPr>
          <w:lang w:val="fr-CA"/>
        </w:rPr>
        <w:t>ur Ubuntu)</w:t>
      </w:r>
      <w:r>
        <w:rPr>
          <w:lang w:val="fr-CA"/>
        </w:rPr>
        <w:t> : il s’agit de l’administrateur de la machine. Créez aussi un utilisateur ayant votre prénom, mais qui n’est pas administrateur.</w:t>
      </w:r>
      <w:r w:rsidR="00173D5C">
        <w:rPr>
          <w:lang w:val="fr-CA"/>
        </w:rPr>
        <w:t xml:space="preserve"> </w:t>
      </w:r>
      <w:r w:rsidR="00173D5C" w:rsidRPr="00173D5C">
        <w:rPr>
          <w:highlight w:val="yellow"/>
          <w:lang w:val="fr-CA"/>
        </w:rPr>
        <w:t>(</w:t>
      </w:r>
      <w:r w:rsidR="00B130FD">
        <w:rPr>
          <w:highlight w:val="yellow"/>
          <w:lang w:val="fr-CA"/>
        </w:rPr>
        <w:t>ÉTAPE OPTIONNELLE, NOUS Y REVIENDRONS…</w:t>
      </w:r>
      <w:r w:rsidR="00173D5C" w:rsidRPr="00173D5C">
        <w:rPr>
          <w:highlight w:val="yellow"/>
          <w:lang w:val="fr-CA"/>
        </w:rPr>
        <w:t>)</w:t>
      </w:r>
    </w:p>
    <w:p w14:paraId="1319531E" w14:textId="77777777" w:rsidR="0066667D" w:rsidRDefault="0066667D" w:rsidP="00283645">
      <w:pPr>
        <w:pStyle w:val="ListParagraph"/>
        <w:numPr>
          <w:ilvl w:val="1"/>
          <w:numId w:val="3"/>
        </w:numPr>
        <w:rPr>
          <w:lang w:val="fr-CA"/>
        </w:rPr>
      </w:pPr>
      <w:r>
        <w:rPr>
          <w:lang w:val="fr-CA"/>
        </w:rPr>
        <w:t>Attendez que l’installation se termine et que la machine virtuelle redémarre</w:t>
      </w:r>
    </w:p>
    <w:p w14:paraId="1319531F" w14:textId="77777777" w:rsidR="00036496" w:rsidRPr="00597527" w:rsidRDefault="0066667D" w:rsidP="00597527">
      <w:pPr>
        <w:pStyle w:val="ListParagraph"/>
        <w:numPr>
          <w:ilvl w:val="0"/>
          <w:numId w:val="3"/>
        </w:numPr>
        <w:rPr>
          <w:lang w:val="fr-CA"/>
        </w:rPr>
      </w:pPr>
      <w:r>
        <w:rPr>
          <w:lang w:val="fr-CA"/>
        </w:rPr>
        <w:t>Entrez votre nom d’utilisateur (ou root) ainsi que le mot de passe correspondant pour débuter votre session Linux…</w:t>
      </w:r>
    </w:p>
    <w:p w14:paraId="13195320" w14:textId="77777777" w:rsidR="009F712A" w:rsidRDefault="009F712A" w:rsidP="009F712A">
      <w:pPr>
        <w:pStyle w:val="Heading2"/>
        <w:rPr>
          <w:lang w:val="fr-CA"/>
        </w:rPr>
      </w:pPr>
      <w:r>
        <w:rPr>
          <w:lang w:val="fr-CA"/>
        </w:rPr>
        <w:t xml:space="preserve">Recherche sur </w:t>
      </w:r>
      <w:r w:rsidR="00597527">
        <w:rPr>
          <w:lang w:val="fr-CA"/>
        </w:rPr>
        <w:t>l’interface graphique</w:t>
      </w:r>
    </w:p>
    <w:p w14:paraId="13195321" w14:textId="09379AE5" w:rsidR="009F712A" w:rsidRDefault="00B622B2" w:rsidP="009F712A">
      <w:pPr>
        <w:rPr>
          <w:lang w:val="fr-CA"/>
        </w:rPr>
      </w:pPr>
      <w:r>
        <w:rPr>
          <w:lang w:val="fr-CA"/>
        </w:rPr>
        <w:t xml:space="preserve">Répondez aux questions suivantes sur le GUI </w:t>
      </w:r>
      <w:r w:rsidR="00B130FD">
        <w:rPr>
          <w:lang w:val="fr-CA"/>
        </w:rPr>
        <w:t xml:space="preserve">de </w:t>
      </w:r>
      <w:r w:rsidR="00597527">
        <w:rPr>
          <w:lang w:val="fr-CA"/>
        </w:rPr>
        <w:t>votre OS</w:t>
      </w:r>
      <w:r w:rsidR="00B130FD">
        <w:rPr>
          <w:lang w:val="fr-CA"/>
        </w:rPr>
        <w:t xml:space="preserve"> </w:t>
      </w:r>
      <w:r w:rsidR="00B130FD">
        <w:rPr>
          <w:highlight w:val="yellow"/>
          <w:lang w:val="fr-CA"/>
        </w:rPr>
        <w:t>(RÉPONDEZ</w:t>
      </w:r>
      <w:r w:rsidR="00B130FD" w:rsidRPr="00B130FD">
        <w:rPr>
          <w:highlight w:val="yellow"/>
          <w:lang w:val="fr-CA"/>
        </w:rPr>
        <w:t xml:space="preserve"> DANS VOTRE DOCUMENT DE NOTE DE COURS)</w:t>
      </w:r>
      <w:r>
        <w:rPr>
          <w:lang w:val="fr-CA"/>
        </w:rPr>
        <w:t> :</w:t>
      </w:r>
    </w:p>
    <w:p w14:paraId="13195322" w14:textId="3360D68C"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w:t>
      </w:r>
      <w:r>
        <w:fldChar w:fldCharType="end"/>
      </w:r>
      <w:r w:rsidRPr="00D135D7">
        <w:rPr>
          <w:lang w:val="fr-CA"/>
        </w:rPr>
        <w:t xml:space="preserve"> </w:t>
      </w:r>
      <w:r>
        <w:rPr>
          <w:lang w:val="fr-CA"/>
        </w:rPr>
        <w:t>Comment s’app</w:t>
      </w:r>
      <w:r w:rsidR="00597527">
        <w:rPr>
          <w:lang w:val="fr-CA"/>
        </w:rPr>
        <w:t>elle l’éditeur de texte</w:t>
      </w:r>
      <w:r>
        <w:rPr>
          <w:lang w:val="fr-CA"/>
        </w:rPr>
        <w:t>?</w:t>
      </w:r>
    </w:p>
    <w:p w14:paraId="13195323" w14:textId="1349D7FA"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2</w:t>
      </w:r>
      <w:r>
        <w:fldChar w:fldCharType="end"/>
      </w:r>
      <w:r w:rsidRPr="00D135D7">
        <w:rPr>
          <w:lang w:val="fr-CA"/>
        </w:rPr>
        <w:t xml:space="preserve"> </w:t>
      </w:r>
      <w:r>
        <w:rPr>
          <w:lang w:val="fr-CA"/>
        </w:rPr>
        <w:t>Comment fait-on pour accéder à un terminal de commandes en ligne?</w:t>
      </w:r>
    </w:p>
    <w:p w14:paraId="13195324" w14:textId="44DB5DD4"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3</w:t>
      </w:r>
      <w:r>
        <w:fldChar w:fldCharType="end"/>
      </w:r>
      <w:r w:rsidRPr="00D135D7">
        <w:rPr>
          <w:lang w:val="fr-CA"/>
        </w:rPr>
        <w:t xml:space="preserve"> </w:t>
      </w:r>
      <w:r w:rsidR="00BC18FD">
        <w:rPr>
          <w:lang w:val="fr-CA"/>
        </w:rPr>
        <w:t>Quelle fenêtre ou application du GUI doit-on ouvrir pour ajouter ou retirer des applications?</w:t>
      </w:r>
    </w:p>
    <w:p w14:paraId="13195325" w14:textId="673B1962"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4</w:t>
      </w:r>
      <w:r>
        <w:fldChar w:fldCharType="end"/>
      </w:r>
      <w:r w:rsidRPr="00D135D7">
        <w:rPr>
          <w:lang w:val="fr-CA"/>
        </w:rPr>
        <w:t xml:space="preserve"> </w:t>
      </w:r>
      <w:r w:rsidR="00597527">
        <w:rPr>
          <w:lang w:val="fr-CA"/>
        </w:rPr>
        <w:t>Dans quel répertoire se situent les fichiers sur le desktop</w:t>
      </w:r>
      <w:r>
        <w:rPr>
          <w:lang w:val="fr-CA"/>
        </w:rPr>
        <w:t>?</w:t>
      </w:r>
    </w:p>
    <w:p w14:paraId="13195326" w14:textId="77777777" w:rsidR="009F712A" w:rsidRPr="009F712A" w:rsidRDefault="009F712A" w:rsidP="009F712A">
      <w:pPr>
        <w:rPr>
          <w:lang w:val="fr-CA"/>
        </w:rPr>
      </w:pPr>
    </w:p>
    <w:p w14:paraId="13195327" w14:textId="77777777" w:rsidR="00D135D7" w:rsidRDefault="00D135D7">
      <w:pPr>
        <w:rPr>
          <w:rFonts w:asciiTheme="majorHAnsi" w:eastAsiaTheme="majorEastAsia" w:hAnsiTheme="majorHAnsi" w:cstheme="majorBidi"/>
          <w:color w:val="2E74B5" w:themeColor="accent1" w:themeShade="BF"/>
          <w:sz w:val="32"/>
          <w:szCs w:val="32"/>
          <w:lang w:val="fr-CA"/>
        </w:rPr>
      </w:pPr>
      <w:r>
        <w:rPr>
          <w:lang w:val="fr-CA"/>
        </w:rPr>
        <w:br w:type="page"/>
      </w:r>
    </w:p>
    <w:p w14:paraId="13195328" w14:textId="77777777" w:rsidR="009F712A" w:rsidRDefault="009F712A" w:rsidP="009F712A">
      <w:pPr>
        <w:pStyle w:val="Heading1"/>
        <w:rPr>
          <w:lang w:val="fr-CA"/>
        </w:rPr>
      </w:pPr>
      <w:r>
        <w:rPr>
          <w:lang w:val="fr-CA"/>
        </w:rPr>
        <w:lastRenderedPageBreak/>
        <w:t>Exercices sur les commandes Linux</w:t>
      </w:r>
    </w:p>
    <w:p w14:paraId="13195329" w14:textId="77777777" w:rsidR="00B622B2" w:rsidRDefault="00B622B2" w:rsidP="00B622B2">
      <w:pPr>
        <w:pStyle w:val="Heading2"/>
        <w:rPr>
          <w:lang w:val="fr-CA"/>
        </w:rPr>
      </w:pPr>
      <w:r>
        <w:rPr>
          <w:lang w:val="fr-CA"/>
        </w:rPr>
        <w:t>Commandes pour login</w:t>
      </w:r>
    </w:p>
    <w:p w14:paraId="1319532A" w14:textId="01A07FF7" w:rsidR="00D135D7" w:rsidRDefault="00D135D7" w:rsidP="00B622B2">
      <w:pPr>
        <w:rPr>
          <w:lang w:val="fr-CA"/>
        </w:rPr>
      </w:pPr>
      <w:r>
        <w:rPr>
          <w:lang w:val="fr-CA"/>
        </w:rPr>
        <w:t xml:space="preserve">Dans votre machine virtuelle avec </w:t>
      </w:r>
      <w:r w:rsidR="00597527">
        <w:rPr>
          <w:lang w:val="fr-CA"/>
        </w:rPr>
        <w:t>LinuxOS</w:t>
      </w:r>
      <w:r>
        <w:rPr>
          <w:lang w:val="fr-CA"/>
        </w:rPr>
        <w:t> </w:t>
      </w:r>
      <w:r w:rsidR="00B130FD" w:rsidRPr="00B130FD">
        <w:rPr>
          <w:highlight w:val="yellow"/>
          <w:lang w:val="fr-CA"/>
        </w:rPr>
        <w:t>(OPTIONNEL, NOUS Y REVIENDRONS)</w:t>
      </w:r>
      <w:r>
        <w:rPr>
          <w:lang w:val="fr-CA"/>
        </w:rPr>
        <w:t>:</w:t>
      </w:r>
    </w:p>
    <w:p w14:paraId="1319532B" w14:textId="6C289DE2" w:rsidR="00D135D7" w:rsidRDefault="00D135D7" w:rsidP="00D135D7">
      <w:pPr>
        <w:pStyle w:val="ListParagraph"/>
        <w:numPr>
          <w:ilvl w:val="0"/>
          <w:numId w:val="2"/>
        </w:numPr>
        <w:rPr>
          <w:lang w:val="fr-CA"/>
        </w:rPr>
      </w:pPr>
      <w:r>
        <w:rPr>
          <w:lang w:val="fr-CA"/>
        </w:rPr>
        <w:t xml:space="preserve">Connectez-vous avec l’usager non-administrateur </w:t>
      </w:r>
    </w:p>
    <w:p w14:paraId="1319532C" w14:textId="77777777" w:rsidR="00B622B2" w:rsidRDefault="00B622B2" w:rsidP="00D135D7">
      <w:pPr>
        <w:pStyle w:val="ListParagraph"/>
        <w:numPr>
          <w:ilvl w:val="0"/>
          <w:numId w:val="2"/>
        </w:numPr>
        <w:rPr>
          <w:lang w:val="fr-CA"/>
        </w:rPr>
      </w:pPr>
      <w:r w:rsidRPr="00D135D7">
        <w:rPr>
          <w:lang w:val="fr-CA"/>
        </w:rPr>
        <w:t>Changer votre mot de passe</w:t>
      </w:r>
      <w:r w:rsidR="00D135D7" w:rsidRPr="00D135D7">
        <w:rPr>
          <w:lang w:val="fr-CA"/>
        </w:rPr>
        <w:t xml:space="preserve"> pour un mot de passe ayant au moins </w:t>
      </w:r>
      <w:r w:rsidR="00D135D7">
        <w:rPr>
          <w:lang w:val="fr-CA"/>
        </w:rPr>
        <w:t>une lettre majuscule et une lettre minuscule</w:t>
      </w:r>
    </w:p>
    <w:p w14:paraId="1319532D" w14:textId="77777777" w:rsidR="00D135D7" w:rsidRDefault="00D135D7" w:rsidP="00D135D7">
      <w:pPr>
        <w:pStyle w:val="ListParagraph"/>
        <w:numPr>
          <w:ilvl w:val="0"/>
          <w:numId w:val="2"/>
        </w:numPr>
        <w:rPr>
          <w:lang w:val="fr-CA"/>
        </w:rPr>
      </w:pPr>
      <w:r>
        <w:rPr>
          <w:lang w:val="fr-CA"/>
        </w:rPr>
        <w:t>Quitter la session</w:t>
      </w:r>
    </w:p>
    <w:p w14:paraId="1319532E" w14:textId="77777777" w:rsidR="00D135D7" w:rsidRDefault="00D135D7" w:rsidP="00D135D7">
      <w:pPr>
        <w:pStyle w:val="ListParagraph"/>
        <w:numPr>
          <w:ilvl w:val="0"/>
          <w:numId w:val="2"/>
        </w:numPr>
        <w:rPr>
          <w:lang w:val="fr-CA"/>
        </w:rPr>
      </w:pPr>
      <w:r>
        <w:rPr>
          <w:lang w:val="fr-CA"/>
        </w:rPr>
        <w:t>Revenez en entrant des lettres minuscules seulement :</w:t>
      </w:r>
    </w:p>
    <w:p w14:paraId="1319532F" w14:textId="1E7A31CD"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5</w:t>
      </w:r>
      <w:r>
        <w:fldChar w:fldCharType="end"/>
      </w:r>
      <w:r w:rsidRPr="00D135D7">
        <w:rPr>
          <w:lang w:val="fr-CA"/>
        </w:rPr>
        <w:t xml:space="preserve"> </w:t>
      </w:r>
      <w:r>
        <w:rPr>
          <w:lang w:val="fr-CA"/>
        </w:rPr>
        <w:t>Le mot de passe est-il sensible aux lettres majuscules?</w:t>
      </w:r>
    </w:p>
    <w:p w14:paraId="13195330" w14:textId="77777777" w:rsidR="00D135D7" w:rsidRDefault="00D135D7" w:rsidP="00D135D7">
      <w:pPr>
        <w:pStyle w:val="ListParagraph"/>
        <w:numPr>
          <w:ilvl w:val="0"/>
          <w:numId w:val="2"/>
        </w:numPr>
        <w:rPr>
          <w:lang w:val="fr-CA"/>
        </w:rPr>
      </w:pPr>
      <w:r>
        <w:rPr>
          <w:lang w:val="fr-CA"/>
        </w:rPr>
        <w:t>Quitter la session</w:t>
      </w:r>
    </w:p>
    <w:p w14:paraId="13195331" w14:textId="77777777" w:rsidR="00D135D7" w:rsidRDefault="00D135D7" w:rsidP="00D135D7">
      <w:pPr>
        <w:pStyle w:val="ListParagraph"/>
        <w:numPr>
          <w:ilvl w:val="0"/>
          <w:numId w:val="2"/>
        </w:numPr>
        <w:rPr>
          <w:lang w:val="fr-CA"/>
        </w:rPr>
      </w:pPr>
      <w:r>
        <w:rPr>
          <w:lang w:val="fr-CA"/>
        </w:rPr>
        <w:t xml:space="preserve">Revenez en mode </w:t>
      </w:r>
      <w:r w:rsidR="000C2170">
        <w:rPr>
          <w:lang w:val="fr-CA"/>
        </w:rPr>
        <w:t>administrateur</w:t>
      </w:r>
      <w:r>
        <w:rPr>
          <w:lang w:val="fr-CA"/>
        </w:rPr>
        <w:t xml:space="preserve"> (user = root)</w:t>
      </w:r>
    </w:p>
    <w:p w14:paraId="13195332" w14:textId="5A2BCFFF" w:rsidR="00D135D7" w:rsidRDefault="00D135D7" w:rsidP="00D135D7">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6</w:t>
      </w:r>
      <w:r>
        <w:fldChar w:fldCharType="end"/>
      </w:r>
      <w:r w:rsidRPr="00D135D7">
        <w:rPr>
          <w:lang w:val="fr-CA"/>
        </w:rPr>
        <w:t xml:space="preserve"> </w:t>
      </w:r>
      <w:r>
        <w:rPr>
          <w:lang w:val="fr-CA"/>
        </w:rPr>
        <w:t>Quelle différence y-a-t-il à l’écran en fonction de l’usager branché?</w:t>
      </w:r>
    </w:p>
    <w:p w14:paraId="13195333" w14:textId="77777777" w:rsidR="002E05BB" w:rsidRDefault="003417B7" w:rsidP="002E05BB">
      <w:pPr>
        <w:pStyle w:val="Heading2"/>
        <w:rPr>
          <w:lang w:val="fr-CA"/>
        </w:rPr>
      </w:pPr>
      <w:r>
        <w:rPr>
          <w:lang w:val="fr-CA"/>
        </w:rPr>
        <w:t>Commandes d’information</w:t>
      </w:r>
    </w:p>
    <w:p w14:paraId="13195334" w14:textId="13E49346" w:rsidR="00B10B25" w:rsidRDefault="00B10B25" w:rsidP="00B10B25">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7</w:t>
      </w:r>
      <w:r>
        <w:fldChar w:fldCharType="end"/>
      </w:r>
      <w:r w:rsidRPr="00D135D7">
        <w:rPr>
          <w:lang w:val="fr-CA"/>
        </w:rPr>
        <w:t xml:space="preserve"> </w:t>
      </w:r>
      <w:r>
        <w:rPr>
          <w:lang w:val="fr-CA"/>
        </w:rPr>
        <w:t>Quelle commande permet d’obtenir de l’information sur les autres commandes?</w:t>
      </w:r>
      <w:r w:rsidR="00B130FD">
        <w:rPr>
          <w:lang w:val="fr-CA"/>
        </w:rPr>
        <w:t xml:space="preserve"> </w:t>
      </w:r>
      <w:r w:rsidR="00B130FD" w:rsidRPr="00B130FD">
        <w:rPr>
          <w:i w:val="0"/>
          <w:highlight w:val="yellow"/>
          <w:lang w:val="fr-CA"/>
        </w:rPr>
        <w:t>(man, cat, more OU help? FAITES DES ESSAIS EN UTILISANT LA COMMANDE sudo COMME PARAMÈTRE – E.G. help sudo)</w:t>
      </w:r>
    </w:p>
    <w:p w14:paraId="13195335" w14:textId="77777777" w:rsidR="00B10B25" w:rsidRPr="00173D5C" w:rsidRDefault="00B10B25" w:rsidP="00B10B25">
      <w:pPr>
        <w:pStyle w:val="ListParagraph"/>
        <w:numPr>
          <w:ilvl w:val="0"/>
          <w:numId w:val="5"/>
        </w:numPr>
        <w:rPr>
          <w:lang w:val="fr-CA"/>
        </w:rPr>
      </w:pPr>
      <w:r w:rsidRPr="00173D5C">
        <w:rPr>
          <w:lang w:val="fr-CA"/>
        </w:rPr>
        <w:t>Essayer</w:t>
      </w:r>
      <w:r w:rsidR="00685807" w:rsidRPr="00173D5C">
        <w:rPr>
          <w:lang w:val="fr-CA"/>
        </w:rPr>
        <w:t xml:space="preserve"> les commandes date, who et whoami</w:t>
      </w:r>
    </w:p>
    <w:p w14:paraId="13195336" w14:textId="58514D07" w:rsidR="00B10B25" w:rsidRDefault="00B10B25" w:rsidP="00B10B25">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8</w:t>
      </w:r>
      <w:r>
        <w:fldChar w:fldCharType="end"/>
      </w:r>
      <w:r w:rsidRPr="00D135D7">
        <w:rPr>
          <w:lang w:val="fr-CA"/>
        </w:rPr>
        <w:t xml:space="preserve"> </w:t>
      </w:r>
      <w:r>
        <w:rPr>
          <w:lang w:val="fr-CA"/>
        </w:rPr>
        <w:t>Quelle commande permettrait de savoir le jour de la semaine de votre date de naissance?</w:t>
      </w:r>
    </w:p>
    <w:p w14:paraId="13195337" w14:textId="77777777" w:rsidR="00B10B25" w:rsidRDefault="00953D6A" w:rsidP="00B10B25">
      <w:pPr>
        <w:pStyle w:val="Heading2"/>
        <w:rPr>
          <w:lang w:val="fr-CA"/>
        </w:rPr>
      </w:pPr>
      <w:r>
        <w:rPr>
          <w:lang w:val="fr-CA"/>
        </w:rPr>
        <w:t>Manipulation de fichiers et de répertoires</w:t>
      </w:r>
    </w:p>
    <w:p w14:paraId="13195338" w14:textId="77777777" w:rsidR="00B10B25" w:rsidRPr="001C2CD3" w:rsidRDefault="00953D6A" w:rsidP="001C2CD3">
      <w:pPr>
        <w:pStyle w:val="ListParagraph"/>
        <w:numPr>
          <w:ilvl w:val="0"/>
          <w:numId w:val="5"/>
        </w:numPr>
        <w:rPr>
          <w:lang w:val="fr-CA"/>
        </w:rPr>
      </w:pPr>
      <w:r w:rsidRPr="001C2CD3">
        <w:rPr>
          <w:lang w:val="fr-CA"/>
        </w:rPr>
        <w:t xml:space="preserve">Dans </w:t>
      </w:r>
      <w:r w:rsidR="00B862DE">
        <w:rPr>
          <w:lang w:val="fr-CA"/>
        </w:rPr>
        <w:t>le GUI</w:t>
      </w:r>
      <w:r w:rsidRPr="001C2CD3">
        <w:rPr>
          <w:lang w:val="fr-CA"/>
        </w:rPr>
        <w:t>, créez l’</w:t>
      </w:r>
      <w:r w:rsidR="00B862DE" w:rsidRPr="001C2CD3">
        <w:rPr>
          <w:lang w:val="fr-CA"/>
        </w:rPr>
        <w:t>arborescence</w:t>
      </w:r>
      <w:r w:rsidRPr="001C2CD3">
        <w:rPr>
          <w:lang w:val="fr-CA"/>
        </w:rPr>
        <w:t xml:space="preserve"> suivant</w:t>
      </w:r>
      <w:r w:rsidR="001C2CD3">
        <w:rPr>
          <w:lang w:val="fr-CA"/>
        </w:rPr>
        <w:t>e sur le Desktop</w:t>
      </w:r>
      <w:r w:rsidRPr="001C2CD3">
        <w:rPr>
          <w:lang w:val="fr-CA"/>
        </w:rPr>
        <w:t>:</w:t>
      </w:r>
    </w:p>
    <w:p w14:paraId="13195339" w14:textId="77777777" w:rsidR="00953D6A" w:rsidRPr="00953D6A" w:rsidRDefault="00E55412" w:rsidP="00953D6A">
      <w:pPr>
        <w:rPr>
          <w:lang w:val="fr-CA"/>
        </w:rPr>
      </w:pPr>
      <w:r>
        <w:object w:dxaOrig="5290" w:dyaOrig="5290" w14:anchorId="13195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pt;height:162.4pt" o:ole="">
            <v:imagedata r:id="rId10" o:title=""/>
          </v:shape>
          <o:OLEObject Type="Embed" ProgID="Visio.Drawing.11" ShapeID="_x0000_i1025" DrawAspect="Content" ObjectID="_1533550730" r:id="rId11"/>
        </w:object>
      </w:r>
    </w:p>
    <w:p w14:paraId="1319533A" w14:textId="77777777" w:rsidR="00E55412" w:rsidRPr="001C2CD3" w:rsidRDefault="00E55412" w:rsidP="001C2CD3">
      <w:pPr>
        <w:pStyle w:val="ListParagraph"/>
        <w:numPr>
          <w:ilvl w:val="0"/>
          <w:numId w:val="5"/>
        </w:numPr>
        <w:rPr>
          <w:lang w:val="fr-CA"/>
        </w:rPr>
      </w:pPr>
      <w:r w:rsidRPr="001C2CD3">
        <w:rPr>
          <w:lang w:val="fr-CA"/>
        </w:rPr>
        <w:t>À l’aide d’un terminal et des commandes ls, pwd, cd, mv, rm, mkdir, rmdir, créez l’arborescence suivante</w:t>
      </w:r>
      <w:r w:rsidR="001C2CD3">
        <w:rPr>
          <w:lang w:val="fr-CA"/>
        </w:rPr>
        <w:t xml:space="preserve"> (f4.txt sera créé dans l’exercice suivant)</w:t>
      </w:r>
      <w:r w:rsidRPr="001C2CD3">
        <w:rPr>
          <w:lang w:val="fr-CA"/>
        </w:rPr>
        <w:t> :</w:t>
      </w:r>
    </w:p>
    <w:p w14:paraId="1319533B" w14:textId="77777777" w:rsidR="001C2CD3" w:rsidRDefault="001C2CD3" w:rsidP="001C2CD3">
      <w:r>
        <w:object w:dxaOrig="10562" w:dyaOrig="5346" w14:anchorId="1319537B">
          <v:shape id="_x0000_i1026" type="#_x0000_t75" style="width:308.5pt;height:155.55pt" o:ole="">
            <v:imagedata r:id="rId12" o:title=""/>
          </v:shape>
          <o:OLEObject Type="Embed" ProgID="Visio.Drawing.11" ShapeID="_x0000_i1026" DrawAspect="Content" ObjectID="_1533550731" r:id="rId13"/>
        </w:object>
      </w:r>
    </w:p>
    <w:p w14:paraId="1319533C" w14:textId="77777777" w:rsidR="001C2CD3" w:rsidRDefault="001C2CD3" w:rsidP="001C2CD3">
      <w:pPr>
        <w:pStyle w:val="ListParagraph"/>
        <w:numPr>
          <w:ilvl w:val="0"/>
          <w:numId w:val="5"/>
        </w:numPr>
        <w:rPr>
          <w:lang w:val="fr-CA"/>
        </w:rPr>
      </w:pPr>
      <w:r>
        <w:rPr>
          <w:lang w:val="fr-CA"/>
        </w:rPr>
        <w:t>Exécuter la commande ls –l dans le répertoire b3</w:t>
      </w:r>
    </w:p>
    <w:p w14:paraId="1319533D" w14:textId="5B0A9AD1" w:rsidR="00B71EB3" w:rsidRPr="00B71EB3" w:rsidRDefault="00B71EB3" w:rsidP="00B71EB3">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9</w:t>
      </w:r>
      <w:r>
        <w:fldChar w:fldCharType="end"/>
      </w:r>
      <w:r w:rsidRPr="00D135D7">
        <w:rPr>
          <w:lang w:val="fr-CA"/>
        </w:rPr>
        <w:t xml:space="preserve"> </w:t>
      </w:r>
      <w:r>
        <w:rPr>
          <w:lang w:val="fr-CA"/>
        </w:rPr>
        <w:t>Copiez vos dix dernières lignes de commandes dans votre rapport!</w:t>
      </w:r>
    </w:p>
    <w:p w14:paraId="1319533E" w14:textId="77777777" w:rsidR="00B71EB3" w:rsidRDefault="00B71EB3" w:rsidP="001C2CD3">
      <w:pPr>
        <w:pStyle w:val="ListParagraph"/>
        <w:numPr>
          <w:ilvl w:val="0"/>
          <w:numId w:val="5"/>
        </w:numPr>
        <w:rPr>
          <w:lang w:val="fr-CA"/>
        </w:rPr>
      </w:pPr>
      <w:r>
        <w:rPr>
          <w:lang w:val="fr-CA"/>
        </w:rPr>
        <w:t>Dans le répertoire Racine, exécutez la commande find b*</w:t>
      </w:r>
    </w:p>
    <w:p w14:paraId="1319533F" w14:textId="094BA04E" w:rsidR="00B71EB3" w:rsidRPr="00B71EB3" w:rsidRDefault="00B71EB3" w:rsidP="00527EDF">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0</w:t>
      </w:r>
      <w:r>
        <w:fldChar w:fldCharType="end"/>
      </w:r>
      <w:r w:rsidRPr="00D135D7">
        <w:rPr>
          <w:lang w:val="fr-CA"/>
        </w:rPr>
        <w:t xml:space="preserve"> </w:t>
      </w:r>
      <w:r>
        <w:rPr>
          <w:lang w:val="fr-CA"/>
        </w:rPr>
        <w:t>Combien de fichiers et répertoires sont retournés par la commande find?</w:t>
      </w:r>
    </w:p>
    <w:p w14:paraId="13195340" w14:textId="77777777" w:rsidR="00E55412" w:rsidRDefault="00527EDF" w:rsidP="00E55412">
      <w:pPr>
        <w:pStyle w:val="Heading2"/>
        <w:rPr>
          <w:lang w:val="fr-CA"/>
        </w:rPr>
      </w:pPr>
      <w:r>
        <w:rPr>
          <w:lang w:val="fr-CA"/>
        </w:rPr>
        <w:t>Extraction d’information d’un fichier texte</w:t>
      </w:r>
    </w:p>
    <w:p w14:paraId="13195341" w14:textId="77777777" w:rsidR="00130E96" w:rsidRDefault="00130E96" w:rsidP="00130E96">
      <w:pPr>
        <w:pStyle w:val="ListParagraph"/>
        <w:numPr>
          <w:ilvl w:val="0"/>
          <w:numId w:val="5"/>
        </w:numPr>
        <w:rPr>
          <w:lang w:val="fr-CA"/>
        </w:rPr>
      </w:pPr>
      <w:r>
        <w:rPr>
          <w:lang w:val="fr-CA"/>
        </w:rPr>
        <w:t>À l’aide de l’éditeur de texte de Gnome, c</w:t>
      </w:r>
      <w:r w:rsidR="00A27767">
        <w:rPr>
          <w:lang w:val="fr-CA"/>
        </w:rPr>
        <w:t xml:space="preserve">réez un fichier </w:t>
      </w:r>
      <w:r>
        <w:rPr>
          <w:lang w:val="fr-CA"/>
        </w:rPr>
        <w:t>Légume.txt sur votre desktop et mettez le texte suivant dans le fichier légume :</w:t>
      </w:r>
    </w:p>
    <w:p w14:paraId="13195342" w14:textId="77777777" w:rsidR="00130E96" w:rsidRDefault="00130E96" w:rsidP="00130E96">
      <w:pPr>
        <w:spacing w:after="0"/>
        <w:rPr>
          <w:lang w:val="fr-CA"/>
        </w:rPr>
      </w:pPr>
      <w:r>
        <w:rPr>
          <w:lang w:val="fr-CA"/>
        </w:rPr>
        <w:t>Patate</w:t>
      </w:r>
    </w:p>
    <w:p w14:paraId="13195343" w14:textId="77777777" w:rsidR="00130E96" w:rsidRDefault="00130E96" w:rsidP="00130E96">
      <w:pPr>
        <w:spacing w:after="0"/>
        <w:rPr>
          <w:lang w:val="fr-CA"/>
        </w:rPr>
      </w:pPr>
      <w:r>
        <w:rPr>
          <w:lang w:val="fr-CA"/>
        </w:rPr>
        <w:t>Concombre</w:t>
      </w:r>
    </w:p>
    <w:p w14:paraId="13195344" w14:textId="77777777" w:rsidR="00130E96" w:rsidRDefault="00130E96" w:rsidP="00130E96">
      <w:pPr>
        <w:spacing w:after="0"/>
        <w:rPr>
          <w:lang w:val="fr-CA"/>
        </w:rPr>
      </w:pPr>
      <w:r>
        <w:rPr>
          <w:lang w:val="fr-CA"/>
        </w:rPr>
        <w:t>Chou</w:t>
      </w:r>
    </w:p>
    <w:p w14:paraId="13195345" w14:textId="77777777" w:rsidR="00130E96" w:rsidRDefault="00130E96" w:rsidP="00130E96">
      <w:pPr>
        <w:spacing w:after="0"/>
        <w:rPr>
          <w:lang w:val="fr-CA"/>
        </w:rPr>
      </w:pPr>
      <w:r>
        <w:rPr>
          <w:lang w:val="fr-CA"/>
        </w:rPr>
        <w:t>Tomate</w:t>
      </w:r>
    </w:p>
    <w:p w14:paraId="13195346" w14:textId="77777777" w:rsidR="00130E96" w:rsidRDefault="00130E96" w:rsidP="00130E96">
      <w:pPr>
        <w:spacing w:after="0"/>
        <w:rPr>
          <w:lang w:val="fr-CA"/>
        </w:rPr>
      </w:pPr>
      <w:r>
        <w:rPr>
          <w:lang w:val="fr-CA"/>
        </w:rPr>
        <w:t>Chou_Fleur</w:t>
      </w:r>
    </w:p>
    <w:p w14:paraId="13195347" w14:textId="77777777" w:rsidR="00130E96" w:rsidRDefault="00130E96" w:rsidP="00130E96">
      <w:pPr>
        <w:spacing w:after="0"/>
        <w:rPr>
          <w:lang w:val="fr-CA"/>
        </w:rPr>
      </w:pPr>
      <w:r>
        <w:rPr>
          <w:lang w:val="fr-CA"/>
        </w:rPr>
        <w:t>Chou_Vert</w:t>
      </w:r>
    </w:p>
    <w:p w14:paraId="13195348" w14:textId="77777777" w:rsidR="00130E96" w:rsidRDefault="00130E96" w:rsidP="00130E96">
      <w:pPr>
        <w:spacing w:after="0"/>
        <w:rPr>
          <w:lang w:val="fr-CA"/>
        </w:rPr>
      </w:pPr>
      <w:r>
        <w:rPr>
          <w:lang w:val="fr-CA"/>
        </w:rPr>
        <w:t>Carotte</w:t>
      </w:r>
    </w:p>
    <w:p w14:paraId="13195349" w14:textId="77777777" w:rsidR="00130E96" w:rsidRDefault="00130E96" w:rsidP="00130E96">
      <w:pPr>
        <w:spacing w:after="0"/>
        <w:rPr>
          <w:lang w:val="fr-CA"/>
        </w:rPr>
      </w:pPr>
      <w:r>
        <w:rPr>
          <w:lang w:val="fr-CA"/>
        </w:rPr>
        <w:t>Brocoli</w:t>
      </w:r>
    </w:p>
    <w:p w14:paraId="1319534A" w14:textId="77777777" w:rsidR="00130E96" w:rsidRDefault="00130E96" w:rsidP="00130E96">
      <w:pPr>
        <w:spacing w:after="0"/>
        <w:rPr>
          <w:lang w:val="fr-CA"/>
        </w:rPr>
      </w:pPr>
      <w:r>
        <w:rPr>
          <w:lang w:val="fr-CA"/>
        </w:rPr>
        <w:t>Navet</w:t>
      </w:r>
    </w:p>
    <w:p w14:paraId="1319534B" w14:textId="77777777" w:rsidR="00130E96" w:rsidRDefault="00130E96" w:rsidP="00130E96">
      <w:pPr>
        <w:spacing w:after="0"/>
        <w:rPr>
          <w:lang w:val="fr-CA"/>
        </w:rPr>
      </w:pPr>
    </w:p>
    <w:p w14:paraId="1319534C" w14:textId="19423178" w:rsidR="00130E96" w:rsidRDefault="00130E96" w:rsidP="00130E96">
      <w:pPr>
        <w:pStyle w:val="Caption"/>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1</w:t>
      </w:r>
      <w:r>
        <w:fldChar w:fldCharType="end"/>
      </w:r>
      <w:r w:rsidRPr="00D135D7">
        <w:rPr>
          <w:lang w:val="fr-CA"/>
        </w:rPr>
        <w:t xml:space="preserve"> </w:t>
      </w:r>
      <w:r>
        <w:rPr>
          <w:lang w:val="fr-CA"/>
        </w:rPr>
        <w:t>Quelle commande permet…</w:t>
      </w:r>
    </w:p>
    <w:p w14:paraId="1319534D" w14:textId="77777777" w:rsidR="00130E96" w:rsidRPr="00130E96" w:rsidRDefault="00130E96" w:rsidP="00130E96">
      <w:pPr>
        <w:pStyle w:val="Caption"/>
        <w:numPr>
          <w:ilvl w:val="0"/>
          <w:numId w:val="6"/>
        </w:numPr>
        <w:rPr>
          <w:lang w:val="fr-CA"/>
        </w:rPr>
      </w:pPr>
      <w:r>
        <w:rPr>
          <w:lang w:val="fr-CA"/>
        </w:rPr>
        <w:t>…d’afficher tout le contenu du fichier</w:t>
      </w:r>
    </w:p>
    <w:p w14:paraId="1319534E" w14:textId="019C7090" w:rsidR="00527EDF" w:rsidRDefault="00527EDF" w:rsidP="00130E96">
      <w:pPr>
        <w:pStyle w:val="Caption"/>
        <w:numPr>
          <w:ilvl w:val="0"/>
          <w:numId w:val="6"/>
        </w:numPr>
        <w:rPr>
          <w:lang w:val="fr-CA"/>
        </w:rPr>
      </w:pPr>
      <w:r>
        <w:rPr>
          <w:lang w:val="fr-CA"/>
        </w:rPr>
        <w:t>… de calculer le nombre de mots dans le ficher (sans le nombre de lignes ou de caractères)</w:t>
      </w:r>
      <w:r w:rsidR="002D6195">
        <w:rPr>
          <w:lang w:val="fr-CA"/>
        </w:rPr>
        <w:t xml:space="preserve"> </w:t>
      </w:r>
      <w:r w:rsidR="002D6195" w:rsidRPr="002D6195">
        <w:rPr>
          <w:i w:val="0"/>
          <w:highlight w:val="yellow"/>
          <w:lang w:val="fr-CA"/>
        </w:rPr>
        <w:t>(OPTIONNEL)</w:t>
      </w:r>
    </w:p>
    <w:p w14:paraId="1319534F" w14:textId="2A1D1042" w:rsidR="00130E96" w:rsidRPr="00130E96" w:rsidRDefault="00130E96" w:rsidP="00130E96">
      <w:pPr>
        <w:pStyle w:val="Caption"/>
        <w:numPr>
          <w:ilvl w:val="0"/>
          <w:numId w:val="6"/>
        </w:numPr>
        <w:rPr>
          <w:lang w:val="fr-CA"/>
        </w:rPr>
      </w:pPr>
      <w:r>
        <w:rPr>
          <w:lang w:val="fr-CA"/>
        </w:rPr>
        <w:t>…de trier tous les légumes par ordre alphabétique</w:t>
      </w:r>
    </w:p>
    <w:p w14:paraId="13195350" w14:textId="77777777" w:rsidR="00130E96" w:rsidRDefault="00130E96" w:rsidP="00130E96">
      <w:pPr>
        <w:pStyle w:val="Caption"/>
        <w:numPr>
          <w:ilvl w:val="0"/>
          <w:numId w:val="6"/>
        </w:numPr>
        <w:rPr>
          <w:lang w:val="fr-CA"/>
        </w:rPr>
      </w:pPr>
      <w:r>
        <w:rPr>
          <w:lang w:val="fr-CA"/>
        </w:rPr>
        <w:t>…d’extraire tous les choux du fichier</w:t>
      </w:r>
    </w:p>
    <w:p w14:paraId="13195351" w14:textId="77777777" w:rsidR="00904560" w:rsidRDefault="00904560">
      <w:pPr>
        <w:rPr>
          <w:rFonts w:asciiTheme="majorHAnsi" w:eastAsiaTheme="majorEastAsia" w:hAnsiTheme="majorHAnsi" w:cstheme="majorBidi"/>
          <w:color w:val="2E74B5" w:themeColor="accent1" w:themeShade="BF"/>
          <w:sz w:val="26"/>
          <w:szCs w:val="26"/>
          <w:lang w:val="fr-CA"/>
        </w:rPr>
      </w:pPr>
      <w:r>
        <w:rPr>
          <w:lang w:val="fr-CA"/>
        </w:rPr>
        <w:br w:type="page"/>
      </w:r>
    </w:p>
    <w:p w14:paraId="13195352" w14:textId="77777777" w:rsidR="00896ADB" w:rsidRPr="00597527" w:rsidRDefault="00904560" w:rsidP="00896ADB">
      <w:pPr>
        <w:pStyle w:val="Heading2"/>
        <w:rPr>
          <w:lang w:val="fr-CA"/>
        </w:rPr>
      </w:pPr>
      <w:r>
        <w:rPr>
          <w:lang w:val="fr-CA"/>
        </w:rPr>
        <w:lastRenderedPageBreak/>
        <w:t>Commandes diverses avec redirection des entrées/sorties et des « pipes »</w:t>
      </w:r>
    </w:p>
    <w:p w14:paraId="13195353" w14:textId="607BE88A" w:rsidR="00597527" w:rsidRDefault="00904560" w:rsidP="003417B7">
      <w:pPr>
        <w:rPr>
          <w:b/>
          <w:bCs/>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2</w:t>
      </w:r>
      <w:r>
        <w:fldChar w:fldCharType="end"/>
      </w:r>
      <w:r w:rsidRPr="00904560">
        <w:rPr>
          <w:lang w:val="fr-CA"/>
        </w:rPr>
        <w:t xml:space="preserve"> Effectuez les commandes suivantes et décrivez leur résultat</w:t>
      </w:r>
      <w:r w:rsidR="00212086">
        <w:rPr>
          <w:rStyle w:val="FootnoteReference"/>
          <w:lang w:val="fr-CA"/>
        </w:rPr>
        <w:footnoteReference w:id="2"/>
      </w:r>
      <w:r w:rsidRPr="00904560">
        <w:rPr>
          <w:lang w:val="fr-CA"/>
        </w:rPr>
        <w:t>:</w:t>
      </w:r>
      <w:r w:rsidR="00316762">
        <w:rPr>
          <w:lang w:val="fr-CA"/>
        </w:rPr>
        <w:t xml:space="preserve"> </w:t>
      </w:r>
      <w:r w:rsidR="00316762" w:rsidRPr="00316762">
        <w:rPr>
          <w:highlight w:val="yellow"/>
          <w:lang w:val="fr-CA"/>
        </w:rPr>
        <w:t>(À ESSAYER, ON Y REVIENDRA)</w:t>
      </w:r>
      <w:r w:rsidRPr="00904560">
        <w:rPr>
          <w:lang w:val="fr-CA"/>
        </w:rPr>
        <w:br/>
      </w:r>
      <w:r w:rsidRPr="00904560">
        <w:rPr>
          <w:lang w:val="fr-CA"/>
        </w:rPr>
        <w:br/>
      </w:r>
      <w:r w:rsidRPr="00904560">
        <w:rPr>
          <w:lang w:val="fr-CA"/>
        </w:rPr>
        <w:tab/>
      </w:r>
      <w:r w:rsidRPr="00904560">
        <w:rPr>
          <w:b/>
          <w:bCs/>
          <w:lang w:val="fr-CA"/>
        </w:rPr>
        <w:t xml:space="preserve">cd  </w:t>
      </w:r>
      <w:r w:rsidRPr="00904560">
        <w:rPr>
          <w:rFonts w:ascii="DejaVu LGC Sans" w:hAnsi="DejaVu LGC Sans"/>
          <w:b/>
          <w:bCs/>
          <w:lang w:val="fr-CA"/>
        </w:rPr>
        <w:t>~</w:t>
      </w:r>
      <w:r w:rsidRPr="00904560">
        <w:rPr>
          <w:b/>
          <w:bCs/>
          <w:lang w:val="fr-CA"/>
        </w:rPr>
        <w:br/>
      </w:r>
      <w:r w:rsidRPr="00904560">
        <w:rPr>
          <w:b/>
          <w:bCs/>
          <w:lang w:val="fr-CA"/>
        </w:rPr>
        <w:tab/>
        <w:t>cd  ..</w:t>
      </w:r>
      <w:r w:rsidRPr="00904560">
        <w:rPr>
          <w:b/>
          <w:bCs/>
          <w:lang w:val="fr-CA"/>
        </w:rPr>
        <w:br/>
      </w:r>
      <w:r w:rsidRPr="00904560">
        <w:rPr>
          <w:b/>
          <w:bCs/>
          <w:lang w:val="fr-CA"/>
        </w:rPr>
        <w:tab/>
        <w:t>cd  /</w:t>
      </w:r>
      <w:r w:rsidRPr="00904560">
        <w:rPr>
          <w:b/>
          <w:bCs/>
          <w:lang w:val="fr-CA"/>
        </w:rPr>
        <w:br/>
      </w:r>
      <w:r w:rsidRPr="00904560">
        <w:rPr>
          <w:b/>
          <w:bCs/>
          <w:lang w:val="fr-CA"/>
        </w:rPr>
        <w:tab/>
        <w:t>cd /bin</w:t>
      </w:r>
      <w:r w:rsidRPr="00904560">
        <w:rPr>
          <w:b/>
          <w:bCs/>
          <w:lang w:val="fr-CA"/>
        </w:rPr>
        <w:br/>
      </w:r>
      <w:r w:rsidRPr="00904560">
        <w:rPr>
          <w:b/>
          <w:bCs/>
          <w:lang w:val="fr-CA"/>
        </w:rPr>
        <w:tab/>
        <w:t xml:space="preserve">ls -al </w:t>
      </w:r>
      <w:r w:rsidRPr="00904560">
        <w:rPr>
          <w:rFonts w:ascii="DejaVu LGC Sans" w:hAnsi="DejaVu LGC Sans"/>
          <w:b/>
          <w:bCs/>
          <w:lang w:val="fr-CA"/>
        </w:rPr>
        <w:t>&gt;</w:t>
      </w:r>
      <w:r w:rsidR="00112023">
        <w:rPr>
          <w:b/>
          <w:bCs/>
          <w:lang w:val="fr-CA"/>
        </w:rPr>
        <w:t xml:space="preserve"> /home</w:t>
      </w:r>
      <w:r w:rsidRPr="00904560">
        <w:rPr>
          <w:b/>
          <w:bCs/>
          <w:lang w:val="fr-CA"/>
        </w:rPr>
        <w:t>/bidule.txt</w:t>
      </w:r>
      <w:r w:rsidRPr="00904560">
        <w:rPr>
          <w:b/>
          <w:bCs/>
          <w:lang w:val="fr-CA"/>
        </w:rPr>
        <w:br/>
      </w:r>
      <w:r w:rsidRPr="00904560">
        <w:rPr>
          <w:b/>
          <w:bCs/>
          <w:lang w:val="fr-CA"/>
        </w:rPr>
        <w:tab/>
        <w:t>cd</w:t>
      </w:r>
      <w:r w:rsidR="00112023">
        <w:rPr>
          <w:b/>
          <w:bCs/>
          <w:lang w:val="fr-CA"/>
        </w:rPr>
        <w:t xml:space="preserve"> </w:t>
      </w:r>
      <w:r w:rsidR="00212086">
        <w:rPr>
          <w:b/>
          <w:bCs/>
          <w:lang w:val="fr-CA"/>
        </w:rPr>
        <w:t>../</w:t>
      </w:r>
      <w:r w:rsidR="00112023">
        <w:rPr>
          <w:b/>
          <w:bCs/>
          <w:lang w:val="fr-CA"/>
        </w:rPr>
        <w:t>home</w:t>
      </w:r>
      <w:r w:rsidR="00112023" w:rsidRPr="00904560">
        <w:rPr>
          <w:rFonts w:ascii="DejaVu LGC Sans" w:hAnsi="DejaVu LGC Sans"/>
          <w:b/>
          <w:bCs/>
          <w:lang w:val="fr-CA"/>
        </w:rPr>
        <w:t xml:space="preserve"> </w:t>
      </w:r>
      <w:r w:rsidRPr="00904560">
        <w:rPr>
          <w:rFonts w:ascii="DejaVu LGC Sans" w:hAnsi="DejaVu LGC Sans"/>
          <w:b/>
          <w:bCs/>
          <w:lang w:val="fr-CA"/>
        </w:rPr>
        <w:br/>
      </w:r>
      <w:r w:rsidRPr="00904560">
        <w:rPr>
          <w:rFonts w:ascii="DejaVu LGC Sans" w:hAnsi="DejaVu LGC Sans"/>
          <w:b/>
          <w:bCs/>
          <w:lang w:val="fr-CA"/>
        </w:rPr>
        <w:tab/>
      </w:r>
      <w:r w:rsidRPr="00904560">
        <w:rPr>
          <w:b/>
          <w:bCs/>
          <w:lang w:val="fr-CA"/>
        </w:rPr>
        <w:t>cat bidule.txt</w:t>
      </w:r>
      <w:r w:rsidRPr="00904560">
        <w:rPr>
          <w:b/>
          <w:bCs/>
          <w:lang w:val="fr-CA"/>
        </w:rPr>
        <w:br/>
      </w:r>
      <w:r w:rsidRPr="00904560">
        <w:rPr>
          <w:b/>
          <w:bCs/>
          <w:lang w:val="fr-CA"/>
        </w:rPr>
        <w:tab/>
        <w:t xml:space="preserve">wc - l </w:t>
      </w:r>
      <w:r w:rsidRPr="00904560">
        <w:rPr>
          <w:rFonts w:ascii="DejaVu LGC Sans" w:hAnsi="DejaVu LGC Sans"/>
          <w:b/>
          <w:bCs/>
          <w:lang w:val="fr-CA"/>
        </w:rPr>
        <w:t>&lt;</w:t>
      </w:r>
      <w:r w:rsidRPr="00904560">
        <w:rPr>
          <w:b/>
          <w:bCs/>
          <w:lang w:val="fr-CA"/>
        </w:rPr>
        <w:t xml:space="preserve"> bidule.txt</w:t>
      </w:r>
      <w:r w:rsidRPr="00904560">
        <w:rPr>
          <w:b/>
          <w:bCs/>
          <w:lang w:val="fr-CA"/>
        </w:rPr>
        <w:br/>
      </w:r>
      <w:r w:rsidRPr="00904560">
        <w:rPr>
          <w:b/>
          <w:bCs/>
          <w:lang w:val="fr-CA"/>
        </w:rPr>
        <w:tab/>
        <w:t>cat bidule.txt | more</w:t>
      </w:r>
      <w:r w:rsidRPr="00904560">
        <w:rPr>
          <w:b/>
          <w:bCs/>
          <w:lang w:val="fr-CA"/>
        </w:rPr>
        <w:br/>
      </w:r>
      <w:r w:rsidRPr="00904560">
        <w:rPr>
          <w:b/>
          <w:bCs/>
          <w:lang w:val="fr-CA"/>
        </w:rPr>
        <w:tab/>
        <w:t>cat bidule.txt | less</w:t>
      </w:r>
      <w:r w:rsidRPr="00904560">
        <w:rPr>
          <w:b/>
          <w:bCs/>
          <w:lang w:val="fr-CA"/>
        </w:rPr>
        <w:br/>
      </w:r>
      <w:r w:rsidRPr="00904560">
        <w:rPr>
          <w:b/>
          <w:bCs/>
          <w:lang w:val="fr-CA"/>
        </w:rPr>
        <w:tab/>
        <w:t>ls -alR</w:t>
      </w:r>
      <w:r w:rsidRPr="00904560">
        <w:rPr>
          <w:b/>
          <w:bCs/>
          <w:lang w:val="fr-CA"/>
        </w:rPr>
        <w:br/>
      </w:r>
      <w:r w:rsidRPr="00904560">
        <w:rPr>
          <w:b/>
          <w:bCs/>
          <w:lang w:val="fr-CA"/>
        </w:rPr>
        <w:tab/>
        <w:t xml:space="preserve">ls -alR </w:t>
      </w:r>
      <w:r w:rsidRPr="00904560">
        <w:rPr>
          <w:rFonts w:ascii="DejaVu LGC Sans" w:hAnsi="DejaVu LGC Sans"/>
          <w:b/>
          <w:bCs/>
          <w:lang w:val="fr-CA"/>
        </w:rPr>
        <w:t>&gt;&gt;</w:t>
      </w:r>
      <w:r w:rsidRPr="00904560">
        <w:rPr>
          <w:b/>
          <w:bCs/>
          <w:lang w:val="fr-CA"/>
        </w:rPr>
        <w:t>bidule.txt</w:t>
      </w:r>
      <w:r w:rsidRPr="00904560">
        <w:rPr>
          <w:b/>
          <w:bCs/>
          <w:lang w:val="fr-CA"/>
        </w:rPr>
        <w:br/>
      </w:r>
      <w:r w:rsidRPr="00904560">
        <w:rPr>
          <w:b/>
          <w:bCs/>
          <w:lang w:val="fr-CA"/>
        </w:rPr>
        <w:tab/>
        <w:t xml:space="preserve">wc - l </w:t>
      </w:r>
      <w:r w:rsidRPr="00904560">
        <w:rPr>
          <w:rFonts w:ascii="DejaVu LGC Sans" w:hAnsi="DejaVu LGC Sans"/>
          <w:b/>
          <w:bCs/>
          <w:lang w:val="fr-CA"/>
        </w:rPr>
        <w:t>&lt;</w:t>
      </w:r>
      <w:r w:rsidRPr="00904560">
        <w:rPr>
          <w:b/>
          <w:bCs/>
          <w:lang w:val="fr-CA"/>
        </w:rPr>
        <w:t xml:space="preserve"> bidule.txt </w:t>
      </w:r>
      <w:r w:rsidRPr="00904560">
        <w:rPr>
          <w:rFonts w:ascii="DejaVu LGC Sans" w:hAnsi="DejaVu LGC Sans"/>
          <w:b/>
          <w:bCs/>
          <w:lang w:val="fr-CA"/>
        </w:rPr>
        <w:t>&gt;</w:t>
      </w:r>
      <w:r w:rsidRPr="00904560">
        <w:rPr>
          <w:b/>
          <w:bCs/>
          <w:lang w:val="fr-CA"/>
        </w:rPr>
        <w:t xml:space="preserve"> compte.txt</w:t>
      </w:r>
    </w:p>
    <w:p w14:paraId="13195354" w14:textId="54AE9ECA" w:rsidR="0053519A" w:rsidRDefault="000F40D8" w:rsidP="0053519A">
      <w:pPr>
        <w:pStyle w:val="Heading2"/>
        <w:rPr>
          <w:lang w:val="fr-CA"/>
        </w:rPr>
      </w:pPr>
      <w:r>
        <w:rPr>
          <w:lang w:val="fr-CA"/>
        </w:rPr>
        <w:t xml:space="preserve">Installation </w:t>
      </w:r>
      <w:r w:rsidR="0053519A">
        <w:rPr>
          <w:lang w:val="fr-CA"/>
        </w:rPr>
        <w:t xml:space="preserve">et exécution </w:t>
      </w:r>
      <w:r>
        <w:rPr>
          <w:lang w:val="fr-CA"/>
        </w:rPr>
        <w:t>de logiciel</w:t>
      </w:r>
      <w:r w:rsidR="00316762">
        <w:rPr>
          <w:lang w:val="fr-CA"/>
        </w:rPr>
        <w:t xml:space="preserve"> </w:t>
      </w:r>
      <w:r w:rsidR="00316762" w:rsidRPr="00316762">
        <w:rPr>
          <w:highlight w:val="yellow"/>
          <w:lang w:val="fr-CA"/>
        </w:rPr>
        <w:t>(OPTIONNEL)</w:t>
      </w:r>
    </w:p>
    <w:p w14:paraId="13195355" w14:textId="05525AFF" w:rsidR="0053519A" w:rsidRPr="0053519A" w:rsidRDefault="0053519A" w:rsidP="0053519A">
      <w:pPr>
        <w:rPr>
          <w:lang w:val="fr-CA"/>
        </w:rPr>
      </w:pPr>
      <w:r>
        <w:rPr>
          <w:lang w:val="fr-CA"/>
        </w:rPr>
        <w:t>Note : Il y a de l’information qui pourra vous aider dans les enrichissement</w:t>
      </w:r>
      <w:r w:rsidR="00316762">
        <w:rPr>
          <w:lang w:val="fr-CA"/>
        </w:rPr>
        <w:t>s</w:t>
      </w:r>
      <w:r>
        <w:rPr>
          <w:lang w:val="fr-CA"/>
        </w:rPr>
        <w:t>!</w:t>
      </w:r>
    </w:p>
    <w:p w14:paraId="13195356" w14:textId="72CC92B9" w:rsidR="000F40D8" w:rsidRDefault="000F40D8" w:rsidP="003417B7">
      <w:pPr>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3</w:t>
      </w:r>
      <w:r>
        <w:fldChar w:fldCharType="end"/>
      </w:r>
      <w:r w:rsidRPr="00904560">
        <w:rPr>
          <w:lang w:val="fr-CA"/>
        </w:rPr>
        <w:t xml:space="preserve"> </w:t>
      </w:r>
      <w:r>
        <w:rPr>
          <w:lang w:val="fr-CA"/>
        </w:rPr>
        <w:t xml:space="preserve">Quelle commande permet d’installer un programme? Donner un exemple de ligne </w:t>
      </w:r>
      <w:r w:rsidR="0053519A">
        <w:rPr>
          <w:lang w:val="fr-CA"/>
        </w:rPr>
        <w:t>de commande pour installer cmatrix</w:t>
      </w:r>
      <w:r>
        <w:rPr>
          <w:lang w:val="fr-CA"/>
        </w:rPr>
        <w:t xml:space="preserve"> ou un autre logiciel qui vous plaira.</w:t>
      </w:r>
    </w:p>
    <w:p w14:paraId="13195357" w14:textId="655ED046" w:rsidR="0053519A" w:rsidRPr="0053519A" w:rsidRDefault="0053519A" w:rsidP="003417B7">
      <w:pPr>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4</w:t>
      </w:r>
      <w:r>
        <w:fldChar w:fldCharType="end"/>
      </w:r>
      <w:r w:rsidRPr="00904560">
        <w:rPr>
          <w:lang w:val="fr-CA"/>
        </w:rPr>
        <w:t xml:space="preserve"> </w:t>
      </w:r>
      <w:r>
        <w:rPr>
          <w:lang w:val="fr-CA"/>
        </w:rPr>
        <w:t>Comment pouvez-vous exécuter le programme? Donner la ligne de commande.</w:t>
      </w:r>
    </w:p>
    <w:p w14:paraId="13195358" w14:textId="5C1AE53B" w:rsidR="00597527" w:rsidRDefault="00597527" w:rsidP="00597527">
      <w:pPr>
        <w:pStyle w:val="Heading1"/>
        <w:rPr>
          <w:lang w:val="fr-CA"/>
        </w:rPr>
      </w:pPr>
      <w:r>
        <w:rPr>
          <w:lang w:val="fr-CA"/>
        </w:rPr>
        <w:t>Devoir</w:t>
      </w:r>
      <w:r w:rsidR="00316762">
        <w:rPr>
          <w:lang w:val="fr-CA"/>
        </w:rPr>
        <w:t xml:space="preserve"> </w:t>
      </w:r>
      <w:r w:rsidR="00316762" w:rsidRPr="00316762">
        <w:rPr>
          <w:highlight w:val="yellow"/>
          <w:lang w:val="fr-CA"/>
        </w:rPr>
        <w:t>(PAS À FAIRE)</w:t>
      </w:r>
    </w:p>
    <w:p w14:paraId="13195359" w14:textId="77777777" w:rsidR="00597527" w:rsidRPr="00036496" w:rsidRDefault="00597527" w:rsidP="00597527">
      <w:pPr>
        <w:rPr>
          <w:lang w:val="fr-CA"/>
        </w:rPr>
      </w:pPr>
      <w:r>
        <w:rPr>
          <w:lang w:val="fr-CA"/>
        </w:rPr>
        <w:t>Quitter la machine virtuelle que vous avez créée et créer une nouvelle machine virtuelle. Utiliser un autre système d’exploitation : si vous avez utilisé CentOS, installer lUbuntu; sinon, faire l’inverse.</w:t>
      </w:r>
    </w:p>
    <w:p w14:paraId="1319535A" w14:textId="287A6340" w:rsidR="000F40D8" w:rsidRDefault="00597527" w:rsidP="00597527">
      <w:pPr>
        <w:rPr>
          <w:lang w:val="fr-CA"/>
        </w:rPr>
      </w:pPr>
      <w:r>
        <w:rPr>
          <w:lang w:val="fr-CA"/>
        </w:rPr>
        <w:t>Q</w:t>
      </w:r>
      <w:r>
        <w:fldChar w:fldCharType="begin"/>
      </w:r>
      <w:r w:rsidRPr="00D135D7">
        <w:rPr>
          <w:lang w:val="fr-CA"/>
        </w:rPr>
        <w:instrText xml:space="preserve"> SEQ </w:instrText>
      </w:r>
      <w:r>
        <w:rPr>
          <w:lang w:val="fr-CA"/>
        </w:rPr>
        <w:instrText>Questions</w:instrText>
      </w:r>
      <w:r w:rsidRPr="00D135D7">
        <w:rPr>
          <w:lang w:val="fr-CA"/>
        </w:rPr>
        <w:instrText xml:space="preserve"> \* ARABIC </w:instrText>
      </w:r>
      <w:r>
        <w:fldChar w:fldCharType="separate"/>
      </w:r>
      <w:r w:rsidR="0084639C">
        <w:rPr>
          <w:noProof/>
          <w:lang w:val="fr-CA"/>
        </w:rPr>
        <w:t>15</w:t>
      </w:r>
      <w:r>
        <w:fldChar w:fldCharType="end"/>
      </w:r>
      <w:r w:rsidRPr="00904560">
        <w:rPr>
          <w:lang w:val="fr-CA"/>
        </w:rPr>
        <w:t xml:space="preserve"> </w:t>
      </w:r>
      <w:r>
        <w:rPr>
          <w:lang w:val="fr-CA"/>
        </w:rPr>
        <w:t>Décrivez les différences au niveau des usagers, des mots de passe et de la sécurité entre les deux systèmes d’exploitation.</w:t>
      </w:r>
    </w:p>
    <w:p w14:paraId="1319535B" w14:textId="77777777" w:rsidR="000F40D8" w:rsidRDefault="000F40D8" w:rsidP="000F40D8">
      <w:pPr>
        <w:pStyle w:val="Heading1"/>
        <w:rPr>
          <w:lang w:val="fr-CA"/>
        </w:rPr>
      </w:pPr>
      <w:r>
        <w:rPr>
          <w:lang w:val="fr-CA"/>
        </w:rPr>
        <w:t>Enrichissements</w:t>
      </w:r>
    </w:p>
    <w:p w14:paraId="1319535C" w14:textId="77777777" w:rsidR="000F40D8" w:rsidRDefault="000F40D8" w:rsidP="003417B7">
      <w:pPr>
        <w:rPr>
          <w:lang w:val="fr-CA"/>
        </w:rPr>
      </w:pPr>
      <w:r>
        <w:rPr>
          <w:lang w:val="fr-CA"/>
        </w:rPr>
        <w:t>Cette section du laboratoire est optionnelle. Il s’agit d’enrichissements pour votre plaisir et vos connaissances.</w:t>
      </w:r>
    </w:p>
    <w:p w14:paraId="1319535D" w14:textId="77777777" w:rsidR="000F40D8" w:rsidRPr="000F40D8" w:rsidRDefault="000F40D8" w:rsidP="000F40D8">
      <w:pPr>
        <w:pStyle w:val="Heading2"/>
        <w:rPr>
          <w:lang w:val="fr-CA"/>
        </w:rPr>
      </w:pPr>
      <w:r w:rsidRPr="00173D5C">
        <w:rPr>
          <w:lang w:val="fr-CA"/>
        </w:rPr>
        <w:t>Installer le compilateur C++ et les VMware tools dans Ubuntu</w:t>
      </w:r>
    </w:p>
    <w:p w14:paraId="1319535E" w14:textId="77777777" w:rsidR="000F40D8" w:rsidRPr="00173D5C" w:rsidRDefault="000F40D8" w:rsidP="000F40D8">
      <w:pPr>
        <w:rPr>
          <w:lang w:val="fr-CA"/>
        </w:rPr>
      </w:pPr>
      <w:r>
        <w:rPr>
          <w:lang w:val="fr-CA"/>
        </w:rPr>
        <w:t>Les VMware tools permettent d’accélérer la machine virtuelle.</w:t>
      </w:r>
      <w:r w:rsidRPr="000F40D8">
        <w:rPr>
          <w:lang w:val="fr-CA"/>
        </w:rPr>
        <w:t xml:space="preserve"> </w:t>
      </w:r>
    </w:p>
    <w:p w14:paraId="1319535F" w14:textId="77777777" w:rsidR="000F40D8" w:rsidRPr="00173D5C" w:rsidRDefault="000F40D8" w:rsidP="000F40D8">
      <w:pPr>
        <w:pStyle w:val="ListParagraph"/>
        <w:numPr>
          <w:ilvl w:val="0"/>
          <w:numId w:val="7"/>
        </w:numPr>
        <w:rPr>
          <w:lang w:val="fr-CA"/>
        </w:rPr>
      </w:pPr>
      <w:r w:rsidRPr="00173D5C">
        <w:rPr>
          <w:lang w:val="fr-CA"/>
        </w:rPr>
        <w:t>Entrez les commandes suivantes dans le terminal Linux pour installer le compilateur C++:</w:t>
      </w:r>
    </w:p>
    <w:p w14:paraId="13195360" w14:textId="77777777" w:rsidR="000F40D8" w:rsidRDefault="000F40D8" w:rsidP="000F40D8">
      <w:pPr>
        <w:pStyle w:val="ListParagraph"/>
        <w:numPr>
          <w:ilvl w:val="1"/>
          <w:numId w:val="7"/>
        </w:numPr>
      </w:pPr>
      <w:r>
        <w:t xml:space="preserve">sudo apt-get update </w:t>
      </w:r>
    </w:p>
    <w:p w14:paraId="13195361" w14:textId="77777777" w:rsidR="000F40D8" w:rsidRDefault="000F40D8" w:rsidP="000F40D8">
      <w:pPr>
        <w:pStyle w:val="ListParagraph"/>
        <w:numPr>
          <w:ilvl w:val="1"/>
          <w:numId w:val="7"/>
        </w:numPr>
      </w:pPr>
      <w:r>
        <w:t>sudo apt-get install build-essential</w:t>
      </w:r>
    </w:p>
    <w:p w14:paraId="13195362" w14:textId="77777777" w:rsidR="000F40D8" w:rsidRPr="00173D5C" w:rsidRDefault="000F40D8" w:rsidP="000F40D8">
      <w:pPr>
        <w:pStyle w:val="ListParagraph"/>
        <w:numPr>
          <w:ilvl w:val="0"/>
          <w:numId w:val="7"/>
        </w:numPr>
        <w:rPr>
          <w:lang w:val="fr-CA"/>
        </w:rPr>
      </w:pPr>
      <w:r w:rsidRPr="00173D5C">
        <w:rPr>
          <w:lang w:val="fr-CA"/>
        </w:rPr>
        <w:t>Dans l'interface de VMware Workstation, cliquez sur VM, puis sur install VMware tools</w:t>
      </w:r>
    </w:p>
    <w:p w14:paraId="13195363" w14:textId="77777777" w:rsidR="000F40D8" w:rsidRPr="00173D5C" w:rsidRDefault="000F40D8" w:rsidP="000F40D8">
      <w:pPr>
        <w:pStyle w:val="ListParagraph"/>
        <w:numPr>
          <w:ilvl w:val="1"/>
          <w:numId w:val="7"/>
        </w:numPr>
        <w:rPr>
          <w:lang w:val="fr-CA"/>
        </w:rPr>
      </w:pPr>
      <w:r w:rsidRPr="00173D5C">
        <w:rPr>
          <w:lang w:val="fr-CA"/>
        </w:rPr>
        <w:t>Un CD-rom virtuel sera monté dans Linux.</w:t>
      </w:r>
    </w:p>
    <w:p w14:paraId="13195364" w14:textId="77777777" w:rsidR="000F40D8" w:rsidRPr="00173D5C" w:rsidRDefault="000F40D8" w:rsidP="000F40D8">
      <w:pPr>
        <w:pStyle w:val="ListParagraph"/>
        <w:numPr>
          <w:ilvl w:val="1"/>
          <w:numId w:val="7"/>
        </w:numPr>
        <w:rPr>
          <w:lang w:val="fr-CA"/>
        </w:rPr>
      </w:pPr>
      <w:r w:rsidRPr="00173D5C">
        <w:rPr>
          <w:lang w:val="fr-CA"/>
        </w:rPr>
        <w:lastRenderedPageBreak/>
        <w:t xml:space="preserve">Drag-and-drop le contenu du CD-rom dans un répertoire à l'intérieur de la machine virtuelle </w:t>
      </w:r>
    </w:p>
    <w:p w14:paraId="13195365" w14:textId="77777777" w:rsidR="000F40D8" w:rsidRPr="00173D5C" w:rsidRDefault="000F40D8" w:rsidP="000F40D8">
      <w:pPr>
        <w:pStyle w:val="ListParagraph"/>
        <w:numPr>
          <w:ilvl w:val="1"/>
          <w:numId w:val="7"/>
        </w:numPr>
        <w:rPr>
          <w:lang w:val="fr-CA"/>
        </w:rPr>
      </w:pPr>
      <w:r w:rsidRPr="00173D5C">
        <w:rPr>
          <w:lang w:val="fr-CA"/>
        </w:rPr>
        <w:t xml:space="preserve">À partir de maintenant, utilisez les fichiers copiés sur la machine, et non pas ceux du CD-rom virtuel. </w:t>
      </w:r>
    </w:p>
    <w:p w14:paraId="13195366" w14:textId="77777777" w:rsidR="000F40D8" w:rsidRPr="00173D5C" w:rsidRDefault="000F40D8" w:rsidP="000F40D8">
      <w:pPr>
        <w:pStyle w:val="ListParagraph"/>
        <w:numPr>
          <w:ilvl w:val="0"/>
          <w:numId w:val="7"/>
        </w:numPr>
        <w:rPr>
          <w:lang w:val="fr-CA"/>
        </w:rPr>
      </w:pPr>
      <w:r w:rsidRPr="00173D5C">
        <w:rPr>
          <w:lang w:val="fr-CA"/>
        </w:rPr>
        <w:t>Décompressez le fichier VMWareTool[some random numbers].tar.gz</w:t>
      </w:r>
    </w:p>
    <w:p w14:paraId="13195367" w14:textId="77777777" w:rsidR="000F40D8" w:rsidRDefault="000F40D8" w:rsidP="000F40D8">
      <w:pPr>
        <w:pStyle w:val="ListParagraph"/>
        <w:numPr>
          <w:ilvl w:val="1"/>
          <w:numId w:val="7"/>
        </w:numPr>
      </w:pPr>
      <w:r>
        <w:t xml:space="preserve">Click-droit ---&gt; Extract here </w:t>
      </w:r>
    </w:p>
    <w:p w14:paraId="13195368" w14:textId="77777777" w:rsidR="000F40D8" w:rsidRPr="00173D5C" w:rsidRDefault="000F40D8" w:rsidP="000F40D8">
      <w:pPr>
        <w:pStyle w:val="ListParagraph"/>
        <w:numPr>
          <w:ilvl w:val="0"/>
          <w:numId w:val="7"/>
        </w:numPr>
        <w:rPr>
          <w:lang w:val="fr-CA"/>
        </w:rPr>
      </w:pPr>
      <w:r w:rsidRPr="00173D5C">
        <w:rPr>
          <w:lang w:val="fr-CA"/>
        </w:rPr>
        <w:t xml:space="preserve">Ouvrez un terminal Linux (ctrl + t) et naviguez dans le répertoire contenant les fichiers décompressé </w:t>
      </w:r>
    </w:p>
    <w:p w14:paraId="13195369" w14:textId="77777777" w:rsidR="000F40D8" w:rsidRPr="00173D5C" w:rsidRDefault="000F40D8" w:rsidP="000F40D8">
      <w:pPr>
        <w:pStyle w:val="ListParagraph"/>
        <w:numPr>
          <w:ilvl w:val="1"/>
          <w:numId w:val="7"/>
        </w:numPr>
        <w:rPr>
          <w:lang w:val="fr-CA"/>
        </w:rPr>
      </w:pPr>
      <w:r w:rsidRPr="00173D5C">
        <w:rPr>
          <w:lang w:val="fr-CA"/>
        </w:rPr>
        <w:t xml:space="preserve">cd "répertoire où vous avez décompressé les fichiers" </w:t>
      </w:r>
    </w:p>
    <w:p w14:paraId="1319536A" w14:textId="77777777" w:rsidR="000F40D8" w:rsidRPr="00173D5C" w:rsidRDefault="000F40D8" w:rsidP="000F40D8">
      <w:pPr>
        <w:pStyle w:val="ListParagraph"/>
        <w:numPr>
          <w:ilvl w:val="0"/>
          <w:numId w:val="7"/>
        </w:numPr>
        <w:rPr>
          <w:lang w:val="fr-CA"/>
        </w:rPr>
      </w:pPr>
      <w:r w:rsidRPr="00173D5C">
        <w:rPr>
          <w:lang w:val="fr-CA"/>
        </w:rPr>
        <w:t xml:space="preserve">Installer les VMTools avec la commande suivante: </w:t>
      </w:r>
    </w:p>
    <w:p w14:paraId="1319536B" w14:textId="77777777" w:rsidR="000F40D8" w:rsidRDefault="000F40D8" w:rsidP="000F40D8">
      <w:pPr>
        <w:pStyle w:val="ListParagraph"/>
        <w:numPr>
          <w:ilvl w:val="1"/>
          <w:numId w:val="7"/>
        </w:numPr>
      </w:pPr>
      <w:r>
        <w:t xml:space="preserve">sudo perl vmware-install.pl </w:t>
      </w:r>
    </w:p>
    <w:p w14:paraId="1319536C" w14:textId="77777777" w:rsidR="000F40D8" w:rsidRPr="00173D5C" w:rsidRDefault="000F40D8" w:rsidP="000F40D8">
      <w:pPr>
        <w:pStyle w:val="ListParagraph"/>
        <w:numPr>
          <w:ilvl w:val="1"/>
          <w:numId w:val="7"/>
        </w:numPr>
        <w:rPr>
          <w:lang w:val="fr-CA"/>
        </w:rPr>
      </w:pPr>
      <w:r w:rsidRPr="00173D5C">
        <w:rPr>
          <w:lang w:val="fr-CA"/>
        </w:rPr>
        <w:t>Appuyez sur enter lorsque demandé (une</w:t>
      </w:r>
      <w:r w:rsidR="0053519A" w:rsidRPr="00173D5C">
        <w:rPr>
          <w:lang w:val="fr-CA"/>
        </w:rPr>
        <w:t xml:space="preserve"> vingtaine de fois environ)</w:t>
      </w:r>
    </w:p>
    <w:p w14:paraId="1319536D" w14:textId="00CF250F" w:rsidR="0053519A" w:rsidRPr="00173D5C" w:rsidRDefault="0053519A" w:rsidP="0053519A">
      <w:pPr>
        <w:pStyle w:val="Heading2"/>
        <w:rPr>
          <w:lang w:val="fr-CA"/>
        </w:rPr>
      </w:pPr>
      <w:r w:rsidRPr="00173D5C">
        <w:rPr>
          <w:lang w:val="fr-CA"/>
        </w:rPr>
        <w:t>Compiler et exécuter un programme sous Linux</w:t>
      </w:r>
    </w:p>
    <w:p w14:paraId="1319536E" w14:textId="77777777" w:rsidR="0053519A" w:rsidRPr="00173D5C" w:rsidRDefault="0053519A" w:rsidP="0053519A">
      <w:pPr>
        <w:rPr>
          <w:lang w:val="fr-CA"/>
        </w:rPr>
      </w:pPr>
      <w:r w:rsidRPr="00173D5C">
        <w:rPr>
          <w:lang w:val="fr-CA"/>
        </w:rPr>
        <w:t>Vous aurez besoin du compilateur GCC. S'il n'est pas déjà installé, installez-le avec la commande suivante:</w:t>
      </w:r>
    </w:p>
    <w:p w14:paraId="1319536F" w14:textId="77777777" w:rsidR="0053519A" w:rsidRDefault="0053519A" w:rsidP="0053519A">
      <w:pPr>
        <w:ind w:firstLine="720"/>
      </w:pPr>
      <w:r>
        <w:t>sudo apt-get install build-essential</w:t>
      </w:r>
    </w:p>
    <w:p w14:paraId="13195370" w14:textId="77777777" w:rsidR="0053519A" w:rsidRPr="00173D5C" w:rsidRDefault="0053519A" w:rsidP="0053519A">
      <w:pPr>
        <w:rPr>
          <w:lang w:val="fr-CA"/>
        </w:rPr>
      </w:pPr>
      <w:r w:rsidRPr="00173D5C">
        <w:rPr>
          <w:lang w:val="fr-CA"/>
        </w:rPr>
        <w:t>1) Décompressez le fichier Funny.zip.</w:t>
      </w:r>
    </w:p>
    <w:p w14:paraId="13195371" w14:textId="77777777" w:rsidR="0053519A" w:rsidRPr="00173D5C" w:rsidRDefault="0053519A" w:rsidP="0053519A">
      <w:pPr>
        <w:rPr>
          <w:lang w:val="fr-CA"/>
        </w:rPr>
      </w:pPr>
      <w:r w:rsidRPr="00173D5C">
        <w:rPr>
          <w:lang w:val="fr-CA"/>
        </w:rPr>
        <w:t>2) cd "dossier-contenant-les-fichiers-décompressés"</w:t>
      </w:r>
    </w:p>
    <w:p w14:paraId="13195372" w14:textId="77777777" w:rsidR="0053519A" w:rsidRPr="00173D5C" w:rsidRDefault="0053519A" w:rsidP="0053519A">
      <w:pPr>
        <w:rPr>
          <w:lang w:val="fr-CA"/>
        </w:rPr>
      </w:pPr>
      <w:r w:rsidRPr="00173D5C">
        <w:rPr>
          <w:lang w:val="fr-CA"/>
        </w:rPr>
        <w:t>3) Entrez la commande make comme suit pour compiler le fichier endoh1.c</w:t>
      </w:r>
    </w:p>
    <w:p w14:paraId="13195373" w14:textId="77777777" w:rsidR="0053519A" w:rsidRPr="00173D5C" w:rsidRDefault="0053519A" w:rsidP="0053519A">
      <w:pPr>
        <w:ind w:firstLine="720"/>
        <w:rPr>
          <w:lang w:val="fr-CA"/>
        </w:rPr>
      </w:pPr>
      <w:r w:rsidRPr="00173D5C">
        <w:rPr>
          <w:lang w:val="fr-CA"/>
        </w:rPr>
        <w:t>make endoh1</w:t>
      </w:r>
    </w:p>
    <w:p w14:paraId="13195374" w14:textId="77777777" w:rsidR="0053519A" w:rsidRPr="00173D5C" w:rsidRDefault="0053519A" w:rsidP="0053519A">
      <w:pPr>
        <w:rPr>
          <w:lang w:val="fr-CA"/>
        </w:rPr>
      </w:pPr>
      <w:r w:rsidRPr="00173D5C">
        <w:rPr>
          <w:lang w:val="fr-CA"/>
        </w:rPr>
        <w:t>4)Amusez-vous à exécuter le fichier fraichement compilé avec les commandes qui suivent:</w:t>
      </w:r>
    </w:p>
    <w:p w14:paraId="13195375" w14:textId="77777777" w:rsidR="0053519A" w:rsidRDefault="0053519A" w:rsidP="0053519A">
      <w:pPr>
        <w:ind w:firstLine="720"/>
      </w:pPr>
      <w:r>
        <w:t>./endoh1 &lt; pour-out.txt</w:t>
      </w:r>
    </w:p>
    <w:p w14:paraId="13195376" w14:textId="77777777" w:rsidR="0053519A" w:rsidRDefault="0053519A" w:rsidP="0053519A">
      <w:pPr>
        <w:ind w:firstLine="720"/>
      </w:pPr>
      <w:r>
        <w:t>./endoh1 &lt; endoh1.c</w:t>
      </w:r>
    </w:p>
    <w:p w14:paraId="13195377" w14:textId="77777777" w:rsidR="0053519A" w:rsidRDefault="0053519A" w:rsidP="0053519A"/>
    <w:sectPr w:rsidR="0053519A">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19537E" w14:textId="77777777" w:rsidR="00E8324B" w:rsidRDefault="00E8324B" w:rsidP="00AE6CFA">
      <w:pPr>
        <w:spacing w:after="0" w:line="240" w:lineRule="auto"/>
      </w:pPr>
      <w:r>
        <w:separator/>
      </w:r>
    </w:p>
  </w:endnote>
  <w:endnote w:type="continuationSeparator" w:id="0">
    <w:p w14:paraId="1319537F" w14:textId="77777777" w:rsidR="00E8324B" w:rsidRDefault="00E8324B" w:rsidP="00AE6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LGC Sans">
    <w:altName w:val="MS Gothic"/>
    <w:charset w:val="80"/>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103185"/>
      <w:docPartObj>
        <w:docPartGallery w:val="Page Numbers (Bottom of Page)"/>
        <w:docPartUnique/>
      </w:docPartObj>
    </w:sdtPr>
    <w:sdtEndPr>
      <w:rPr>
        <w:noProof/>
      </w:rPr>
    </w:sdtEndPr>
    <w:sdtContent>
      <w:p w14:paraId="40886A89" w14:textId="7EBDA131" w:rsidR="00173D5C" w:rsidRDefault="00173D5C">
        <w:pPr>
          <w:pStyle w:val="Footer"/>
          <w:jc w:val="center"/>
        </w:pPr>
        <w:r>
          <w:fldChar w:fldCharType="begin"/>
        </w:r>
        <w:r>
          <w:instrText xml:space="preserve"> PAGE   \* MERGEFORMAT </w:instrText>
        </w:r>
        <w:r>
          <w:fldChar w:fldCharType="separate"/>
        </w:r>
        <w:r w:rsidR="00CE154B">
          <w:rPr>
            <w:noProof/>
          </w:rPr>
          <w:t>1</w:t>
        </w:r>
        <w:r>
          <w:rPr>
            <w:noProof/>
          </w:rPr>
          <w:fldChar w:fldCharType="end"/>
        </w:r>
      </w:p>
    </w:sdtContent>
  </w:sdt>
  <w:p w14:paraId="2D4C220F" w14:textId="29B3C641" w:rsidR="00173D5C" w:rsidRPr="00173D5C" w:rsidRDefault="00173D5C">
    <w:pPr>
      <w:pStyle w:val="Footer"/>
      <w:rPr>
        <w:lang w:val="fr-CA"/>
      </w:rPr>
    </w:pPr>
    <w:r>
      <w:rPr>
        <w:lang w:val="fr-CA"/>
      </w:rPr>
      <w:t>Étienne Tremblay</w:t>
    </w:r>
    <w:r>
      <w:rPr>
        <w:lang w:val="fr-CA"/>
      </w:rPr>
      <w:tab/>
    </w:r>
    <w:r w:rsidRPr="00B130FD">
      <w:rPr>
        <w:highlight w:val="yellow"/>
        <w:lang w:val="fr-CA"/>
      </w:rPr>
      <w:t>annotations par Yves Roy</w:t>
    </w:r>
    <w:r>
      <w:rPr>
        <w:lang w:val="fr-CA"/>
      </w:rPr>
      <w:tab/>
      <w:t>247-6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19537C" w14:textId="77777777" w:rsidR="00E8324B" w:rsidRDefault="00E8324B" w:rsidP="00AE6CFA">
      <w:pPr>
        <w:spacing w:after="0" w:line="240" w:lineRule="auto"/>
      </w:pPr>
      <w:r>
        <w:separator/>
      </w:r>
    </w:p>
  </w:footnote>
  <w:footnote w:type="continuationSeparator" w:id="0">
    <w:p w14:paraId="1319537D" w14:textId="77777777" w:rsidR="00E8324B" w:rsidRDefault="00E8324B" w:rsidP="00AE6CFA">
      <w:pPr>
        <w:spacing w:after="0" w:line="240" w:lineRule="auto"/>
      </w:pPr>
      <w:r>
        <w:continuationSeparator/>
      </w:r>
    </w:p>
  </w:footnote>
  <w:footnote w:id="1">
    <w:p w14:paraId="13195380" w14:textId="77777777" w:rsidR="00AE6CFA" w:rsidRPr="00AE6CFA" w:rsidRDefault="00AE6CFA">
      <w:pPr>
        <w:pStyle w:val="FootnoteText"/>
        <w:rPr>
          <w:lang w:val="fr-CA"/>
        </w:rPr>
      </w:pPr>
      <w:r>
        <w:rPr>
          <w:rStyle w:val="FootnoteReference"/>
        </w:rPr>
        <w:footnoteRef/>
      </w:r>
      <w:r w:rsidRPr="00AE6CFA">
        <w:rPr>
          <w:lang w:val="fr-CA"/>
        </w:rPr>
        <w:t xml:space="preserve"> WM Player est déjà installé sur les ordinateurs de la salle de laboratoire</w:t>
      </w:r>
      <w:r w:rsidR="00B76C8D">
        <w:rPr>
          <w:lang w:val="fr-CA"/>
        </w:rPr>
        <w:t xml:space="preserve"> ainsi que la version 10 de VMWare Workstation</w:t>
      </w:r>
    </w:p>
  </w:footnote>
  <w:footnote w:id="2">
    <w:p w14:paraId="13195381" w14:textId="77777777" w:rsidR="00212086" w:rsidRPr="00212086" w:rsidRDefault="00212086">
      <w:pPr>
        <w:pStyle w:val="FootnoteText"/>
        <w:rPr>
          <w:lang w:val="fr-CA"/>
        </w:rPr>
      </w:pPr>
      <w:r>
        <w:rPr>
          <w:rStyle w:val="FootnoteReference"/>
        </w:rPr>
        <w:footnoteRef/>
      </w:r>
      <w:r w:rsidRPr="00212086">
        <w:rPr>
          <w:lang w:val="fr-CA"/>
        </w:rPr>
        <w:t xml:space="preserve"> Cette liste de commande est </w:t>
      </w:r>
      <w:r>
        <w:rPr>
          <w:lang w:val="fr-CA"/>
        </w:rPr>
        <w:t>extraite et modifiée d’un document de monsieur Réjean Simar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8C1AF7"/>
    <w:multiLevelType w:val="hybridMultilevel"/>
    <w:tmpl w:val="3C3C2360"/>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10053A35"/>
    <w:multiLevelType w:val="hybridMultilevel"/>
    <w:tmpl w:val="D812CF5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30846636"/>
    <w:multiLevelType w:val="hybridMultilevel"/>
    <w:tmpl w:val="D812CF5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427411AC"/>
    <w:multiLevelType w:val="hybridMultilevel"/>
    <w:tmpl w:val="E702E944"/>
    <w:lvl w:ilvl="0" w:tplc="37FC0AFC">
      <w:numFmt w:val="bullet"/>
      <w:lvlText w:val="-"/>
      <w:lvlJc w:val="left"/>
      <w:pPr>
        <w:ind w:left="720" w:hanging="360"/>
      </w:pPr>
      <w:rPr>
        <w:rFonts w:ascii="Calibri" w:eastAsiaTheme="minorHAnsi" w:hAnsi="Calibri"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43DE5CCF"/>
    <w:multiLevelType w:val="hybridMultilevel"/>
    <w:tmpl w:val="EEAE2872"/>
    <w:lvl w:ilvl="0" w:tplc="0C0C0011">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15:restartNumberingAfterBreak="0">
    <w:nsid w:val="4B717685"/>
    <w:multiLevelType w:val="hybridMultilevel"/>
    <w:tmpl w:val="1FA2CB1C"/>
    <w:lvl w:ilvl="0" w:tplc="10090015">
      <w:start w:val="1"/>
      <w:numFmt w:val="upp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59282EA6"/>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759654B0"/>
    <w:multiLevelType w:val="hybridMultilevel"/>
    <w:tmpl w:val="C2CA412E"/>
    <w:lvl w:ilvl="0" w:tplc="37FC0AF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2"/>
  </w:num>
  <w:num w:numId="4">
    <w:abstractNumId w:val="1"/>
  </w:num>
  <w:num w:numId="5">
    <w:abstractNumId w:val="3"/>
  </w:num>
  <w:num w:numId="6">
    <w:abstractNumId w:val="5"/>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630"/>
    <w:rsid w:val="00026B6B"/>
    <w:rsid w:val="00036496"/>
    <w:rsid w:val="000C2170"/>
    <w:rsid w:val="000F40D8"/>
    <w:rsid w:val="00112023"/>
    <w:rsid w:val="00130E96"/>
    <w:rsid w:val="00173D5C"/>
    <w:rsid w:val="001C2CD3"/>
    <w:rsid w:val="00212086"/>
    <w:rsid w:val="00283645"/>
    <w:rsid w:val="002B6121"/>
    <w:rsid w:val="002D6195"/>
    <w:rsid w:val="002E05BB"/>
    <w:rsid w:val="00312CDB"/>
    <w:rsid w:val="00316762"/>
    <w:rsid w:val="003417B7"/>
    <w:rsid w:val="003724AC"/>
    <w:rsid w:val="003908D1"/>
    <w:rsid w:val="003C4B77"/>
    <w:rsid w:val="00424004"/>
    <w:rsid w:val="00486E5F"/>
    <w:rsid w:val="00527EDF"/>
    <w:rsid w:val="0053519A"/>
    <w:rsid w:val="00562ED0"/>
    <w:rsid w:val="00597527"/>
    <w:rsid w:val="0066667D"/>
    <w:rsid w:val="00685807"/>
    <w:rsid w:val="006A23AF"/>
    <w:rsid w:val="00817FB7"/>
    <w:rsid w:val="00833A0E"/>
    <w:rsid w:val="0084639C"/>
    <w:rsid w:val="00896ADB"/>
    <w:rsid w:val="00904560"/>
    <w:rsid w:val="00953D6A"/>
    <w:rsid w:val="009864A2"/>
    <w:rsid w:val="009F712A"/>
    <w:rsid w:val="00A27767"/>
    <w:rsid w:val="00A33500"/>
    <w:rsid w:val="00A3657D"/>
    <w:rsid w:val="00A5086D"/>
    <w:rsid w:val="00A61630"/>
    <w:rsid w:val="00AE6CFA"/>
    <w:rsid w:val="00B10B25"/>
    <w:rsid w:val="00B130FD"/>
    <w:rsid w:val="00B622B2"/>
    <w:rsid w:val="00B71EB3"/>
    <w:rsid w:val="00B740D9"/>
    <w:rsid w:val="00B76C8D"/>
    <w:rsid w:val="00B84398"/>
    <w:rsid w:val="00B862DE"/>
    <w:rsid w:val="00BC18FD"/>
    <w:rsid w:val="00BE3907"/>
    <w:rsid w:val="00C07323"/>
    <w:rsid w:val="00CD5971"/>
    <w:rsid w:val="00CE154B"/>
    <w:rsid w:val="00D135D7"/>
    <w:rsid w:val="00D1642B"/>
    <w:rsid w:val="00DD1282"/>
    <w:rsid w:val="00E55412"/>
    <w:rsid w:val="00E8324B"/>
    <w:rsid w:val="00EB1C62"/>
    <w:rsid w:val="00F66E3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31952F4"/>
  <w15:chartTrackingRefBased/>
  <w15:docId w15:val="{5AE23A90-6BEF-4200-B5C1-C5F863D95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E05B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E05B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E05BB"/>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E05B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E05B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E05B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E05B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E05B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05B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05B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E05B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E05B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E05B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E05B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E05B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E05B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E05B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E05B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AE6CFA"/>
    <w:pPr>
      <w:ind w:left="720"/>
      <w:contextualSpacing/>
    </w:pPr>
  </w:style>
  <w:style w:type="paragraph" w:styleId="FootnoteText">
    <w:name w:val="footnote text"/>
    <w:basedOn w:val="Normal"/>
    <w:link w:val="FootnoteTextChar"/>
    <w:uiPriority w:val="99"/>
    <w:semiHidden/>
    <w:unhideWhenUsed/>
    <w:rsid w:val="00AE6CF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E6CFA"/>
    <w:rPr>
      <w:sz w:val="20"/>
      <w:szCs w:val="20"/>
    </w:rPr>
  </w:style>
  <w:style w:type="character" w:styleId="FootnoteReference">
    <w:name w:val="footnote reference"/>
    <w:basedOn w:val="DefaultParagraphFont"/>
    <w:uiPriority w:val="99"/>
    <w:semiHidden/>
    <w:unhideWhenUsed/>
    <w:rsid w:val="00AE6CFA"/>
    <w:rPr>
      <w:vertAlign w:val="superscript"/>
    </w:rPr>
  </w:style>
  <w:style w:type="paragraph" w:styleId="Caption">
    <w:name w:val="caption"/>
    <w:basedOn w:val="Normal"/>
    <w:next w:val="Normal"/>
    <w:uiPriority w:val="35"/>
    <w:unhideWhenUsed/>
    <w:qFormat/>
    <w:rsid w:val="00D135D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0F40D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40D8"/>
    <w:rPr>
      <w:rFonts w:ascii="Segoe UI" w:hAnsi="Segoe UI" w:cs="Segoe UI"/>
      <w:sz w:val="18"/>
      <w:szCs w:val="18"/>
    </w:rPr>
  </w:style>
  <w:style w:type="character" w:styleId="Hyperlink">
    <w:name w:val="Hyperlink"/>
    <w:basedOn w:val="DefaultParagraphFont"/>
    <w:uiPriority w:val="99"/>
    <w:semiHidden/>
    <w:unhideWhenUsed/>
    <w:rsid w:val="000F40D8"/>
    <w:rPr>
      <w:color w:val="0000FF"/>
      <w:u w:val="single"/>
    </w:rPr>
  </w:style>
  <w:style w:type="paragraph" w:styleId="HTMLPreformatted">
    <w:name w:val="HTML Preformatted"/>
    <w:basedOn w:val="Normal"/>
    <w:link w:val="HTMLPreformattedChar"/>
    <w:uiPriority w:val="99"/>
    <w:semiHidden/>
    <w:unhideWhenUsed/>
    <w:rsid w:val="005351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fr-CA" w:eastAsia="fr-CA"/>
    </w:rPr>
  </w:style>
  <w:style w:type="character" w:customStyle="1" w:styleId="HTMLPreformattedChar">
    <w:name w:val="HTML Preformatted Char"/>
    <w:basedOn w:val="DefaultParagraphFont"/>
    <w:link w:val="HTMLPreformatted"/>
    <w:uiPriority w:val="99"/>
    <w:semiHidden/>
    <w:rsid w:val="0053519A"/>
    <w:rPr>
      <w:rFonts w:ascii="Courier New" w:eastAsia="Times New Roman" w:hAnsi="Courier New" w:cs="Courier New"/>
      <w:sz w:val="20"/>
      <w:szCs w:val="20"/>
      <w:lang w:val="fr-CA" w:eastAsia="fr-CA"/>
    </w:rPr>
  </w:style>
  <w:style w:type="character" w:styleId="HTMLCode">
    <w:name w:val="HTML Code"/>
    <w:basedOn w:val="DefaultParagraphFont"/>
    <w:uiPriority w:val="99"/>
    <w:semiHidden/>
    <w:unhideWhenUsed/>
    <w:rsid w:val="0053519A"/>
    <w:rPr>
      <w:rFonts w:ascii="Courier New" w:eastAsia="Times New Roman" w:hAnsi="Courier New" w:cs="Courier New"/>
      <w:sz w:val="20"/>
      <w:szCs w:val="20"/>
    </w:rPr>
  </w:style>
  <w:style w:type="paragraph" w:styleId="Header">
    <w:name w:val="header"/>
    <w:basedOn w:val="Normal"/>
    <w:link w:val="HeaderChar"/>
    <w:uiPriority w:val="99"/>
    <w:unhideWhenUsed/>
    <w:rsid w:val="00173D5C"/>
    <w:pPr>
      <w:tabs>
        <w:tab w:val="center" w:pos="4320"/>
        <w:tab w:val="right" w:pos="8640"/>
      </w:tabs>
      <w:spacing w:after="0" w:line="240" w:lineRule="auto"/>
    </w:pPr>
  </w:style>
  <w:style w:type="character" w:customStyle="1" w:styleId="HeaderChar">
    <w:name w:val="Header Char"/>
    <w:basedOn w:val="DefaultParagraphFont"/>
    <w:link w:val="Header"/>
    <w:uiPriority w:val="99"/>
    <w:rsid w:val="00173D5C"/>
  </w:style>
  <w:style w:type="paragraph" w:styleId="Footer">
    <w:name w:val="footer"/>
    <w:basedOn w:val="Normal"/>
    <w:link w:val="FooterChar"/>
    <w:uiPriority w:val="99"/>
    <w:unhideWhenUsed/>
    <w:rsid w:val="00173D5C"/>
    <w:pPr>
      <w:tabs>
        <w:tab w:val="center" w:pos="4320"/>
        <w:tab w:val="right" w:pos="8640"/>
      </w:tabs>
      <w:spacing w:after="0" w:line="240" w:lineRule="auto"/>
    </w:pPr>
  </w:style>
  <w:style w:type="character" w:customStyle="1" w:styleId="FooterChar">
    <w:name w:val="Footer Char"/>
    <w:basedOn w:val="DefaultParagraphFont"/>
    <w:link w:val="Footer"/>
    <w:uiPriority w:val="99"/>
    <w:rsid w:val="0017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7706041">
      <w:bodyDiv w:val="1"/>
      <w:marLeft w:val="0"/>
      <w:marRight w:val="0"/>
      <w:marTop w:val="0"/>
      <w:marBottom w:val="0"/>
      <w:divBdr>
        <w:top w:val="none" w:sz="0" w:space="0" w:color="auto"/>
        <w:left w:val="none" w:sz="0" w:space="0" w:color="auto"/>
        <w:bottom w:val="none" w:sz="0" w:space="0" w:color="auto"/>
        <w:right w:val="none" w:sz="0" w:space="0" w:color="auto"/>
      </w:divBdr>
    </w:div>
    <w:div w:id="201892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elp.ubuntu.com/community/Lubuntu/GetLubuntu" TargetMode="Externa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322185-696B-4B6C-A6AF-EC538332D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834</Words>
  <Characters>1009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tienne</dc:creator>
  <cp:keywords/>
  <dc:description/>
  <cp:lastModifiedBy>yp roy</cp:lastModifiedBy>
  <cp:revision>2</cp:revision>
  <cp:lastPrinted>2016-08-24T17:26:00Z</cp:lastPrinted>
  <dcterms:created xsi:type="dcterms:W3CDTF">2016-08-24T17:32:00Z</dcterms:created>
  <dcterms:modified xsi:type="dcterms:W3CDTF">2016-08-24T17:32:00Z</dcterms:modified>
</cp:coreProperties>
</file>